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28"/>
  </p:notesMasterIdLst>
  <p:handoutMasterIdLst>
    <p:handoutMasterId r:id="rId29"/>
  </p:handoutMasterIdLst>
  <p:sldIdLst>
    <p:sldId id="508" r:id="rId2"/>
    <p:sldId id="669" r:id="rId3"/>
    <p:sldId id="519" r:id="rId4"/>
    <p:sldId id="631" r:id="rId5"/>
    <p:sldId id="520" r:id="rId6"/>
    <p:sldId id="612" r:id="rId7"/>
    <p:sldId id="613" r:id="rId8"/>
    <p:sldId id="614" r:id="rId9"/>
    <p:sldId id="615" r:id="rId10"/>
    <p:sldId id="521" r:id="rId11"/>
    <p:sldId id="617" r:id="rId12"/>
    <p:sldId id="618" r:id="rId13"/>
    <p:sldId id="616" r:id="rId14"/>
    <p:sldId id="785" r:id="rId15"/>
    <p:sldId id="783" r:id="rId16"/>
    <p:sldId id="632" r:id="rId17"/>
    <p:sldId id="522" r:id="rId18"/>
    <p:sldId id="767" r:id="rId19"/>
    <p:sldId id="624" r:id="rId20"/>
    <p:sldId id="633" r:id="rId21"/>
    <p:sldId id="625" r:id="rId22"/>
    <p:sldId id="626" r:id="rId23"/>
    <p:sldId id="635" r:id="rId24"/>
    <p:sldId id="786" r:id="rId25"/>
    <p:sldId id="523" r:id="rId26"/>
    <p:sldId id="805" r:id="rId27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7" autoAdjust="0"/>
    <p:restoredTop sz="82491" autoAdjust="0"/>
  </p:normalViewPr>
  <p:slideViewPr>
    <p:cSldViewPr>
      <p:cViewPr varScale="1">
        <p:scale>
          <a:sx n="44" d="100"/>
          <a:sy n="44" d="100"/>
        </p:scale>
        <p:origin x="48" y="6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iagrams/_rels/data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diagrams/_rels/drawing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8C0E0A-97FC-457D-9DD5-5447E11B49A2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9618561-DC9F-476F-B105-0A0B50E6AA2E}">
      <dgm:prSet/>
      <dgm:spPr/>
      <dgm:t>
        <a:bodyPr/>
        <a:lstStyle/>
        <a:p>
          <a:pPr rtl="0"/>
          <a:r>
            <a:rPr lang="zh-CN" b="1" dirty="0" smtClean="0"/>
            <a:t>一个既热又冷的领域</a:t>
          </a:r>
          <a:endParaRPr lang="zh-CN" dirty="0"/>
        </a:p>
      </dgm:t>
    </dgm:pt>
    <dgm:pt modelId="{24209BFD-7621-470D-8EBC-E98F462643D6}" type="parTrans" cxnId="{8A528958-5665-4EE4-86CF-B4685DAFA27B}">
      <dgm:prSet/>
      <dgm:spPr/>
      <dgm:t>
        <a:bodyPr/>
        <a:lstStyle/>
        <a:p>
          <a:endParaRPr lang="zh-CN" altLang="en-US"/>
        </a:p>
      </dgm:t>
    </dgm:pt>
    <dgm:pt modelId="{7B69E7F0-42B7-4A08-AD42-54C76C1E030A}" type="sibTrans" cxnId="{8A528958-5665-4EE4-86CF-B4685DAFA27B}">
      <dgm:prSet/>
      <dgm:spPr/>
      <dgm:t>
        <a:bodyPr/>
        <a:lstStyle/>
        <a:p>
          <a:endParaRPr lang="zh-CN" altLang="en-US"/>
        </a:p>
      </dgm:t>
    </dgm:pt>
    <dgm:pt modelId="{076D8BF2-E29A-49A3-8592-9D3867C61BB1}">
      <dgm:prSet/>
      <dgm:spPr/>
      <dgm:t>
        <a:bodyPr/>
        <a:lstStyle/>
        <a:p>
          <a:pPr rtl="0"/>
          <a:r>
            <a:rPr lang="zh-CN" b="1" dirty="0" smtClean="0"/>
            <a:t>大数据的奥妙不在于 “数据”，更不在于“大”</a:t>
          </a:r>
          <a:endParaRPr lang="zh-CN" dirty="0"/>
        </a:p>
      </dgm:t>
    </dgm:pt>
    <dgm:pt modelId="{0E1394DA-A66E-4DE5-9110-EDF89F15D426}" type="parTrans" cxnId="{12797B02-DB96-466C-ABF9-8C5870466360}">
      <dgm:prSet/>
      <dgm:spPr/>
      <dgm:t>
        <a:bodyPr/>
        <a:lstStyle/>
        <a:p>
          <a:endParaRPr lang="zh-CN" altLang="en-US"/>
        </a:p>
      </dgm:t>
    </dgm:pt>
    <dgm:pt modelId="{217F4348-54E5-4E9C-B630-E531DEBFE109}" type="sibTrans" cxnId="{12797B02-DB96-466C-ABF9-8C5870466360}">
      <dgm:prSet/>
      <dgm:spPr/>
      <dgm:t>
        <a:bodyPr/>
        <a:lstStyle/>
        <a:p>
          <a:endParaRPr lang="zh-CN" altLang="en-US"/>
        </a:p>
      </dgm:t>
    </dgm:pt>
    <dgm:pt modelId="{4A2E5C0E-C615-4667-9CD3-390F9A7FB5CD}">
      <dgm:prSet/>
      <dgm:spPr/>
      <dgm:t>
        <a:bodyPr/>
        <a:lstStyle/>
        <a:p>
          <a:pPr rtl="0"/>
          <a:r>
            <a:rPr lang="zh-CN" b="1" smtClean="0"/>
            <a:t>大数据的形与神</a:t>
          </a:r>
          <a:r>
            <a:rPr lang="en-US" b="1" smtClean="0"/>
            <a:t>——</a:t>
          </a:r>
          <a:r>
            <a:rPr lang="zh-CN" b="1" smtClean="0"/>
            <a:t> 到底谁发明了术语“大数据”</a:t>
          </a:r>
          <a:endParaRPr lang="zh-CN"/>
        </a:p>
      </dgm:t>
    </dgm:pt>
    <dgm:pt modelId="{85E51566-D741-48E4-97FD-072E49906562}" type="parTrans" cxnId="{F78F01B9-8ED2-4EAB-88B5-FE64B24CAC64}">
      <dgm:prSet/>
      <dgm:spPr/>
      <dgm:t>
        <a:bodyPr/>
        <a:lstStyle/>
        <a:p>
          <a:endParaRPr lang="zh-CN" altLang="en-US"/>
        </a:p>
      </dgm:t>
    </dgm:pt>
    <dgm:pt modelId="{F0191655-669C-46B2-ADE3-DF9E4C74D4A7}" type="sibTrans" cxnId="{F78F01B9-8ED2-4EAB-88B5-FE64B24CAC64}">
      <dgm:prSet/>
      <dgm:spPr/>
      <dgm:t>
        <a:bodyPr/>
        <a:lstStyle/>
        <a:p>
          <a:endParaRPr lang="zh-CN" altLang="en-US"/>
        </a:p>
      </dgm:t>
    </dgm:pt>
    <dgm:pt modelId="{415A2053-0A69-432F-B184-4D035A490F52}">
      <dgm:prSet/>
      <dgm:spPr/>
      <dgm:t>
        <a:bodyPr/>
        <a:lstStyle/>
        <a:p>
          <a:pPr rtl="0"/>
          <a:endParaRPr lang="zh-CN"/>
        </a:p>
      </dgm:t>
    </dgm:pt>
    <dgm:pt modelId="{722B059E-8380-4B36-8146-6065C9A7CCED}" type="parTrans" cxnId="{FB7F55F6-F657-4AFD-B059-E3DCB5C84F97}">
      <dgm:prSet/>
      <dgm:spPr/>
      <dgm:t>
        <a:bodyPr/>
        <a:lstStyle/>
        <a:p>
          <a:endParaRPr lang="zh-CN" altLang="en-US"/>
        </a:p>
      </dgm:t>
    </dgm:pt>
    <dgm:pt modelId="{B82231C1-0324-447A-B520-924F49F965B7}" type="sibTrans" cxnId="{FB7F55F6-F657-4AFD-B059-E3DCB5C84F97}">
      <dgm:prSet/>
      <dgm:spPr/>
      <dgm:t>
        <a:bodyPr/>
        <a:lstStyle/>
        <a:p>
          <a:endParaRPr lang="zh-CN" altLang="en-US"/>
        </a:p>
      </dgm:t>
    </dgm:pt>
    <dgm:pt modelId="{DCAAFE1E-9CF2-4FC0-BAFC-B67FA4ACAD8A}">
      <dgm:prSet/>
      <dgm:spPr/>
      <dgm:t>
        <a:bodyPr/>
        <a:lstStyle/>
        <a:p>
          <a:pPr rtl="0"/>
          <a:endParaRPr lang="zh-CN" dirty="0"/>
        </a:p>
      </dgm:t>
    </dgm:pt>
    <dgm:pt modelId="{F98752F9-4C2B-4A80-8184-017DD45A4AD7}" type="parTrans" cxnId="{0EBA0422-0D66-4E38-B42C-485CF35F1B71}">
      <dgm:prSet/>
      <dgm:spPr/>
      <dgm:t>
        <a:bodyPr/>
        <a:lstStyle/>
        <a:p>
          <a:endParaRPr lang="zh-CN" altLang="en-US"/>
        </a:p>
      </dgm:t>
    </dgm:pt>
    <dgm:pt modelId="{4BE69C7F-34B2-40D9-89E9-3FDD90D55A7F}" type="sibTrans" cxnId="{0EBA0422-0D66-4E38-B42C-485CF35F1B71}">
      <dgm:prSet/>
      <dgm:spPr/>
      <dgm:t>
        <a:bodyPr/>
        <a:lstStyle/>
        <a:p>
          <a:endParaRPr lang="zh-CN" altLang="en-US"/>
        </a:p>
      </dgm:t>
    </dgm:pt>
    <dgm:pt modelId="{7C4B3788-D4BA-4E4C-A9A2-811C0DFEA4C5}" type="pres">
      <dgm:prSet presAssocID="{938C0E0A-97FC-457D-9DD5-5447E11B49A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168D482-7BD2-43F7-8B6B-C8BB7BAD72F9}" type="pres">
      <dgm:prSet presAssocID="{A9618561-DC9F-476F-B105-0A0B50E6AA2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475EE5-D303-431B-8EC9-73A8B3F63E52}" type="pres">
      <dgm:prSet presAssocID="{A9618561-DC9F-476F-B105-0A0B50E6AA2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4C4634-19ED-45A0-80CE-41A7EFE92B6A}" type="pres">
      <dgm:prSet presAssocID="{076D8BF2-E29A-49A3-8592-9D3867C61BB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B6E5C0-2052-446A-8315-CCCF008B1489}" type="pres">
      <dgm:prSet presAssocID="{076D8BF2-E29A-49A3-8592-9D3867C61BB1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BE6C3F-9EA3-4326-B7BC-76029C7C56D5}" type="pres">
      <dgm:prSet presAssocID="{4A2E5C0E-C615-4667-9CD3-390F9A7FB5C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2797B02-DB96-466C-ABF9-8C5870466360}" srcId="{938C0E0A-97FC-457D-9DD5-5447E11B49A2}" destId="{076D8BF2-E29A-49A3-8592-9D3867C61BB1}" srcOrd="1" destOrd="0" parTransId="{0E1394DA-A66E-4DE5-9110-EDF89F15D426}" sibTransId="{217F4348-54E5-4E9C-B630-E531DEBFE109}"/>
    <dgm:cxn modelId="{3A82468A-280A-44AE-91DE-567F7A6554ED}" type="presOf" srcId="{A9618561-DC9F-476F-B105-0A0B50E6AA2E}" destId="{3168D482-7BD2-43F7-8B6B-C8BB7BAD72F9}" srcOrd="0" destOrd="0" presId="urn:microsoft.com/office/officeart/2005/8/layout/vList2"/>
    <dgm:cxn modelId="{0EBA0422-0D66-4E38-B42C-485CF35F1B71}" srcId="{076D8BF2-E29A-49A3-8592-9D3867C61BB1}" destId="{DCAAFE1E-9CF2-4FC0-BAFC-B67FA4ACAD8A}" srcOrd="0" destOrd="0" parTransId="{F98752F9-4C2B-4A80-8184-017DD45A4AD7}" sibTransId="{4BE69C7F-34B2-40D9-89E9-3FDD90D55A7F}"/>
    <dgm:cxn modelId="{D40EB6D6-4A7F-405A-B4E2-8D0040686D8A}" type="presOf" srcId="{DCAAFE1E-9CF2-4FC0-BAFC-B67FA4ACAD8A}" destId="{50B6E5C0-2052-446A-8315-CCCF008B1489}" srcOrd="0" destOrd="0" presId="urn:microsoft.com/office/officeart/2005/8/layout/vList2"/>
    <dgm:cxn modelId="{A1C0576E-7F7D-4D44-AA79-827DD0602996}" type="presOf" srcId="{076D8BF2-E29A-49A3-8592-9D3867C61BB1}" destId="{334C4634-19ED-45A0-80CE-41A7EFE92B6A}" srcOrd="0" destOrd="0" presId="urn:microsoft.com/office/officeart/2005/8/layout/vList2"/>
    <dgm:cxn modelId="{7E201BE5-E382-4B97-BABC-9F104FFF9020}" type="presOf" srcId="{4A2E5C0E-C615-4667-9CD3-390F9A7FB5CD}" destId="{38BE6C3F-9EA3-4326-B7BC-76029C7C56D5}" srcOrd="0" destOrd="0" presId="urn:microsoft.com/office/officeart/2005/8/layout/vList2"/>
    <dgm:cxn modelId="{F78F01B9-8ED2-4EAB-88B5-FE64B24CAC64}" srcId="{938C0E0A-97FC-457D-9DD5-5447E11B49A2}" destId="{4A2E5C0E-C615-4667-9CD3-390F9A7FB5CD}" srcOrd="2" destOrd="0" parTransId="{85E51566-D741-48E4-97FD-072E49906562}" sibTransId="{F0191655-669C-46B2-ADE3-DF9E4C74D4A7}"/>
    <dgm:cxn modelId="{8A528958-5665-4EE4-86CF-B4685DAFA27B}" srcId="{938C0E0A-97FC-457D-9DD5-5447E11B49A2}" destId="{A9618561-DC9F-476F-B105-0A0B50E6AA2E}" srcOrd="0" destOrd="0" parTransId="{24209BFD-7621-470D-8EBC-E98F462643D6}" sibTransId="{7B69E7F0-42B7-4A08-AD42-54C76C1E030A}"/>
    <dgm:cxn modelId="{0C95B646-AD8C-4087-98A2-51512785EEC0}" type="presOf" srcId="{415A2053-0A69-432F-B184-4D035A490F52}" destId="{BA475EE5-D303-431B-8EC9-73A8B3F63E52}" srcOrd="0" destOrd="0" presId="urn:microsoft.com/office/officeart/2005/8/layout/vList2"/>
    <dgm:cxn modelId="{FB7F55F6-F657-4AFD-B059-E3DCB5C84F97}" srcId="{A9618561-DC9F-476F-B105-0A0B50E6AA2E}" destId="{415A2053-0A69-432F-B184-4D035A490F52}" srcOrd="0" destOrd="0" parTransId="{722B059E-8380-4B36-8146-6065C9A7CCED}" sibTransId="{B82231C1-0324-447A-B520-924F49F965B7}"/>
    <dgm:cxn modelId="{818969DC-7B66-4BB6-99BA-7BC3BE0E1E44}" type="presOf" srcId="{938C0E0A-97FC-457D-9DD5-5447E11B49A2}" destId="{7C4B3788-D4BA-4E4C-A9A2-811C0DFEA4C5}" srcOrd="0" destOrd="0" presId="urn:microsoft.com/office/officeart/2005/8/layout/vList2"/>
    <dgm:cxn modelId="{66F41820-FA73-4004-AA19-F726D640541C}" type="presParOf" srcId="{7C4B3788-D4BA-4E4C-A9A2-811C0DFEA4C5}" destId="{3168D482-7BD2-43F7-8B6B-C8BB7BAD72F9}" srcOrd="0" destOrd="0" presId="urn:microsoft.com/office/officeart/2005/8/layout/vList2"/>
    <dgm:cxn modelId="{C5F49C94-EDB8-4370-A4F3-2D9CDA8CC805}" type="presParOf" srcId="{7C4B3788-D4BA-4E4C-A9A2-811C0DFEA4C5}" destId="{BA475EE5-D303-431B-8EC9-73A8B3F63E52}" srcOrd="1" destOrd="0" presId="urn:microsoft.com/office/officeart/2005/8/layout/vList2"/>
    <dgm:cxn modelId="{4DE0C817-8911-408C-9107-A6D3A3D38C3C}" type="presParOf" srcId="{7C4B3788-D4BA-4E4C-A9A2-811C0DFEA4C5}" destId="{334C4634-19ED-45A0-80CE-41A7EFE92B6A}" srcOrd="2" destOrd="0" presId="urn:microsoft.com/office/officeart/2005/8/layout/vList2"/>
    <dgm:cxn modelId="{5191E91E-BF8D-440F-93B2-212EF91200EB}" type="presParOf" srcId="{7C4B3788-D4BA-4E4C-A9A2-811C0DFEA4C5}" destId="{50B6E5C0-2052-446A-8315-CCCF008B1489}" srcOrd="3" destOrd="0" presId="urn:microsoft.com/office/officeart/2005/8/layout/vList2"/>
    <dgm:cxn modelId="{A4554013-7946-44D9-BA35-129316035CFE}" type="presParOf" srcId="{7C4B3788-D4BA-4E4C-A9A2-811C0DFEA4C5}" destId="{38BE6C3F-9EA3-4326-B7BC-76029C7C56D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809EEC0-D895-4BEB-B028-46734509A441}" type="doc">
      <dgm:prSet loTypeId="urn:microsoft.com/office/officeart/2005/8/layout/hList1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FED4AE5-41BB-4B76-A817-881248780F1F}">
      <dgm:prSet/>
      <dgm:spPr>
        <a:xfrm>
          <a:off x="3746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0"/>
                <a:satOff val="0"/>
                <a:lumOff val="0"/>
                <a:alphaOff val="0"/>
                <a:shade val="47500"/>
                <a:satMod val="137000"/>
              </a:srgbClr>
            </a:gs>
            <a:gs pos="55000">
              <a:srgbClr val="4472C4">
                <a:hueOff val="0"/>
                <a:satOff val="0"/>
                <a:lumOff val="0"/>
                <a:alphaOff val="0"/>
                <a:shade val="69000"/>
                <a:satMod val="137000"/>
              </a:srgbClr>
            </a:gs>
            <a:gs pos="100000">
              <a:srgbClr val="4472C4">
                <a:hueOff val="0"/>
                <a:satOff val="0"/>
                <a:lumOff val="0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计算机科学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DFFA9BCC-1B38-4046-A02F-31FEFDBB3455}" type="parTrans" cxnId="{7AD74AD1-55ED-4BE4-BF7A-169EE279BCFF}">
      <dgm:prSet/>
      <dgm:spPr/>
      <dgm:t>
        <a:bodyPr/>
        <a:lstStyle/>
        <a:p>
          <a:endParaRPr lang="zh-CN" altLang="en-US"/>
        </a:p>
      </dgm:t>
    </dgm:pt>
    <dgm:pt modelId="{480CBE4A-29B1-4E81-B96B-32ACB9193C6F}" type="sibTrans" cxnId="{7AD74AD1-55ED-4BE4-BF7A-169EE279BCFF}">
      <dgm:prSet/>
      <dgm:spPr/>
      <dgm:t>
        <a:bodyPr/>
        <a:lstStyle/>
        <a:p>
          <a:endParaRPr lang="zh-CN" altLang="en-US"/>
        </a:p>
      </dgm:t>
    </dgm:pt>
    <dgm:pt modelId="{334B76BF-5E3A-4E51-9B6D-16F037493298}">
      <dgm:prSet/>
      <dgm:spPr>
        <a:xfrm>
          <a:off x="3746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0"/>
            <a:satOff val="0"/>
            <a:lumOff val="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数据已经超现有的计算和存储能力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84C74398-5107-4449-A878-81A17DD1D695}" type="parTrans" cxnId="{DD9623DF-5383-4609-9287-533A70606878}">
      <dgm:prSet/>
      <dgm:spPr/>
      <dgm:t>
        <a:bodyPr/>
        <a:lstStyle/>
        <a:p>
          <a:endParaRPr lang="zh-CN" altLang="en-US"/>
        </a:p>
      </dgm:t>
    </dgm:pt>
    <dgm:pt modelId="{DDBC9666-1DE0-4552-9B8D-897E366CADBB}" type="sibTrans" cxnId="{DD9623DF-5383-4609-9287-533A70606878}">
      <dgm:prSet/>
      <dgm:spPr/>
      <dgm:t>
        <a:bodyPr/>
        <a:lstStyle/>
        <a:p>
          <a:endParaRPr lang="zh-CN" altLang="en-US"/>
        </a:p>
      </dgm:t>
    </dgm:pt>
    <dgm:pt modelId="{7B59ECC4-64B2-4AF5-A79B-CE04B7AE826E}">
      <dgm:prSet/>
      <dgm:spPr>
        <a:xfrm>
          <a:off x="2571641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2451115"/>
                <a:satOff val="-3409"/>
                <a:lumOff val="-1307"/>
                <a:alphaOff val="0"/>
                <a:shade val="47500"/>
                <a:satMod val="137000"/>
              </a:srgbClr>
            </a:gs>
            <a:gs pos="55000">
              <a:srgbClr val="4472C4">
                <a:hueOff val="-2451115"/>
                <a:satOff val="-3409"/>
                <a:lumOff val="-1307"/>
                <a:alphaOff val="0"/>
                <a:shade val="69000"/>
                <a:satMod val="137000"/>
              </a:srgbClr>
            </a:gs>
            <a:gs pos="100000">
              <a:srgbClr val="4472C4">
                <a:hueOff val="-2451115"/>
                <a:satOff val="-3409"/>
                <a:lumOff val="-1307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2451115"/>
              <a:satOff val="-3409"/>
              <a:lumOff val="-1307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dirty="0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统计学</a:t>
          </a:r>
          <a:endParaRPr lang="zh-CN" altLang="en-US" dirty="0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27D98603-4B89-4525-ABFE-6AA68B1550A2}" type="parTrans" cxnId="{4F1BCE4F-B3D1-4B28-8602-EFFF94EA50D2}">
      <dgm:prSet/>
      <dgm:spPr/>
      <dgm:t>
        <a:bodyPr/>
        <a:lstStyle/>
        <a:p>
          <a:endParaRPr lang="zh-CN" altLang="en-US"/>
        </a:p>
      </dgm:t>
    </dgm:pt>
    <dgm:pt modelId="{6D76247E-CC2A-43AA-B12F-31522CAF6749}" type="sibTrans" cxnId="{4F1BCE4F-B3D1-4B28-8602-EFFF94EA50D2}">
      <dgm:prSet/>
      <dgm:spPr/>
      <dgm:t>
        <a:bodyPr/>
        <a:lstStyle/>
        <a:p>
          <a:endParaRPr lang="zh-CN" altLang="en-US"/>
        </a:p>
      </dgm:t>
    </dgm:pt>
    <dgm:pt modelId="{203BBA42-2491-4E8C-8A21-156FB33828FC}">
      <dgm:prSet/>
      <dgm:spPr>
        <a:xfrm>
          <a:off x="2571641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2463918"/>
            <a:satOff val="-4272"/>
            <a:lumOff val="-43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2463918"/>
              <a:satOff val="-4272"/>
              <a:lumOff val="-43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数据不抽样也可以计算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AF29650B-0CB4-4CE2-9626-E2F518059405}" type="parTrans" cxnId="{CF8C2A06-72B3-4CE7-8D5B-4E98FB664817}">
      <dgm:prSet/>
      <dgm:spPr/>
      <dgm:t>
        <a:bodyPr/>
        <a:lstStyle/>
        <a:p>
          <a:endParaRPr lang="zh-CN" altLang="en-US"/>
        </a:p>
      </dgm:t>
    </dgm:pt>
    <dgm:pt modelId="{CC5737A9-7997-41A9-8581-C7D784082265}" type="sibTrans" cxnId="{CF8C2A06-72B3-4CE7-8D5B-4E98FB664817}">
      <dgm:prSet/>
      <dgm:spPr/>
      <dgm:t>
        <a:bodyPr/>
        <a:lstStyle/>
        <a:p>
          <a:endParaRPr lang="zh-CN" altLang="en-US"/>
        </a:p>
      </dgm:t>
    </dgm:pt>
    <dgm:pt modelId="{99806D2C-2293-4BAD-85AB-66BA80CA18D9}">
      <dgm:prSet/>
      <dgm:spPr>
        <a:xfrm>
          <a:off x="5139537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4902230"/>
                <a:satOff val="-6819"/>
                <a:lumOff val="-2615"/>
                <a:alphaOff val="0"/>
                <a:shade val="47500"/>
                <a:satMod val="137000"/>
              </a:srgbClr>
            </a:gs>
            <a:gs pos="55000">
              <a:srgbClr val="4472C4">
                <a:hueOff val="-4902230"/>
                <a:satOff val="-6819"/>
                <a:lumOff val="-2615"/>
                <a:alphaOff val="0"/>
                <a:shade val="69000"/>
                <a:satMod val="137000"/>
              </a:srgbClr>
            </a:gs>
            <a:gs pos="100000">
              <a:srgbClr val="4472C4">
                <a:hueOff val="-4902230"/>
                <a:satOff val="-6819"/>
                <a:lumOff val="-2615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4902230"/>
              <a:satOff val="-6819"/>
              <a:lumOff val="-2615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机器学习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72B7172D-1456-4BF4-82F3-B7E5F4296227}" type="parTrans" cxnId="{E7047B9D-1DEE-4D09-BE92-2CD3C25F550C}">
      <dgm:prSet/>
      <dgm:spPr/>
      <dgm:t>
        <a:bodyPr/>
        <a:lstStyle/>
        <a:p>
          <a:endParaRPr lang="zh-CN" altLang="en-US"/>
        </a:p>
      </dgm:t>
    </dgm:pt>
    <dgm:pt modelId="{5A37EB98-441C-4AE5-9DFD-30AF30D6655F}" type="sibTrans" cxnId="{E7047B9D-1DEE-4D09-BE92-2CD3C25F550C}">
      <dgm:prSet/>
      <dgm:spPr/>
      <dgm:t>
        <a:bodyPr/>
        <a:lstStyle/>
        <a:p>
          <a:endParaRPr lang="zh-CN" altLang="en-US"/>
        </a:p>
      </dgm:t>
    </dgm:pt>
    <dgm:pt modelId="{CBCEFAB3-0BCA-4932-9C7D-8C18A97A1121}">
      <dgm:prSet/>
      <dgm:spPr>
        <a:xfrm>
          <a:off x="5139537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4927837"/>
            <a:satOff val="-8544"/>
            <a:lumOff val="-859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4927837"/>
              <a:satOff val="-8544"/>
              <a:lumOff val="-859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有了数据，可以用简单方法实现较好的“智能”啦</a:t>
          </a:r>
          <a:endParaRPr lang="zh-CN" alt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9013C0A0-DECE-43A4-8C3F-B744634DEA1A}" type="parTrans" cxnId="{A0037C46-A42C-4C6E-854A-062F126B6973}">
      <dgm:prSet/>
      <dgm:spPr/>
      <dgm:t>
        <a:bodyPr/>
        <a:lstStyle/>
        <a:p>
          <a:endParaRPr lang="zh-CN" altLang="en-US"/>
        </a:p>
      </dgm:t>
    </dgm:pt>
    <dgm:pt modelId="{C233077D-F499-4D00-96C5-A1366F21805D}" type="sibTrans" cxnId="{A0037C46-A42C-4C6E-854A-062F126B6973}">
      <dgm:prSet/>
      <dgm:spPr/>
      <dgm:t>
        <a:bodyPr/>
        <a:lstStyle/>
        <a:p>
          <a:endParaRPr lang="zh-CN" altLang="en-US"/>
        </a:p>
      </dgm:t>
    </dgm:pt>
    <dgm:pt modelId="{C212871E-E3D0-4974-A9BA-5972EC8155AB}">
      <dgm:prSet/>
      <dgm:spPr>
        <a:xfrm>
          <a:off x="7707433" y="519115"/>
          <a:ext cx="2252540" cy="806400"/>
        </a:xfrm>
        <a:prstGeom prst="rect">
          <a:avLst/>
        </a:prstGeom>
        <a:gradFill rotWithShape="0">
          <a:gsLst>
            <a:gs pos="0">
              <a:srgbClr val="4472C4">
                <a:hueOff val="-7353344"/>
                <a:satOff val="-10228"/>
                <a:lumOff val="-3922"/>
                <a:alphaOff val="0"/>
                <a:shade val="47500"/>
                <a:satMod val="137000"/>
              </a:srgbClr>
            </a:gs>
            <a:gs pos="55000">
              <a:srgbClr val="4472C4">
                <a:hueOff val="-7353344"/>
                <a:satOff val="-10228"/>
                <a:lumOff val="-3922"/>
                <a:alphaOff val="0"/>
                <a:shade val="69000"/>
                <a:satMod val="137000"/>
              </a:srgbClr>
            </a:gs>
            <a:gs pos="100000">
              <a:srgbClr val="4472C4">
                <a:hueOff val="-7353344"/>
                <a:satOff val="-10228"/>
                <a:lumOff val="-3922"/>
                <a:alphaOff val="0"/>
                <a:shade val="98000"/>
                <a:satMod val="137000"/>
              </a:srgbClr>
            </a:gs>
          </a:gsLst>
          <a:lin ang="16200000" scaled="0"/>
        </a:gradFill>
        <a:ln w="6350" cap="rnd" cmpd="sng" algn="ctr">
          <a:solidFill>
            <a:srgbClr val="4472C4">
              <a:hueOff val="-7353344"/>
              <a:satOff val="-10228"/>
              <a:lumOff val="-3922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gm:spPr>
      <dgm:t>
        <a:bodyPr/>
        <a:lstStyle/>
        <a:p>
          <a:pPr rtl="0"/>
          <a:r>
            <a:rPr lang="zh-CN" altLang="en-US" smtClean="0">
              <a:solidFill>
                <a:sysClr val="window" lastClr="FFFFFF"/>
              </a:solidFill>
              <a:latin typeface="Arial"/>
              <a:ea typeface="宋体"/>
              <a:cs typeface="+mn-cs"/>
            </a:rPr>
            <a:t>社会科学</a:t>
          </a:r>
          <a:endParaRPr lang="zh-CN" altLang="en-US">
            <a:solidFill>
              <a:sysClr val="window" lastClr="FFFFFF"/>
            </a:solidFill>
            <a:latin typeface="Arial"/>
            <a:ea typeface="宋体"/>
            <a:cs typeface="+mn-cs"/>
          </a:endParaRPr>
        </a:p>
      </dgm:t>
    </dgm:pt>
    <dgm:pt modelId="{B1F90198-C199-42FD-A2B0-DCDEC78B3E47}" type="parTrans" cxnId="{FC2C839E-FD4C-4629-AE78-5A09255CBBC6}">
      <dgm:prSet/>
      <dgm:spPr/>
      <dgm:t>
        <a:bodyPr/>
        <a:lstStyle/>
        <a:p>
          <a:endParaRPr lang="zh-CN" altLang="en-US"/>
        </a:p>
      </dgm:t>
    </dgm:pt>
    <dgm:pt modelId="{A5722E45-04D0-4FF8-8C24-C09DBEEBFB15}" type="sibTrans" cxnId="{FC2C839E-FD4C-4629-AE78-5A09255CBBC6}">
      <dgm:prSet/>
      <dgm:spPr/>
      <dgm:t>
        <a:bodyPr/>
        <a:lstStyle/>
        <a:p>
          <a:endParaRPr lang="zh-CN" altLang="en-US"/>
        </a:p>
      </dgm:t>
    </dgm:pt>
    <dgm:pt modelId="{931AF429-E39C-4E70-8530-89FC78AE9365}">
      <dgm:prSet/>
      <dgm:spPr>
        <a:xfrm>
          <a:off x="7707433" y="1325515"/>
          <a:ext cx="2252540" cy="2918278"/>
        </a:xfrm>
        <a:prstGeom prst="rect">
          <a:avLst/>
        </a:prstGeom>
        <a:solidFill>
          <a:srgbClr val="4472C4">
            <a:tint val="40000"/>
            <a:alpha val="90000"/>
            <a:hueOff val="-7391755"/>
            <a:satOff val="-12816"/>
            <a:lumOff val="-1289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7391755"/>
              <a:satOff val="-12816"/>
              <a:lumOff val="-1289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不再是关键节点的数据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8CD5045E-5D6E-4BD0-925D-B01F0AAB28C0}" type="parTrans" cxnId="{51FF4FB0-D0B1-4EB5-8CB1-167E673F482B}">
      <dgm:prSet/>
      <dgm:spPr/>
      <dgm:t>
        <a:bodyPr/>
        <a:lstStyle/>
        <a:p>
          <a:endParaRPr lang="zh-CN" altLang="en-US"/>
        </a:p>
      </dgm:t>
    </dgm:pt>
    <dgm:pt modelId="{4F41B4E6-3F79-40DB-811B-E84BE32829A1}" type="sibTrans" cxnId="{51FF4FB0-D0B1-4EB5-8CB1-167E673F482B}">
      <dgm:prSet/>
      <dgm:spPr/>
      <dgm:t>
        <a:bodyPr/>
        <a:lstStyle/>
        <a:p>
          <a:endParaRPr lang="zh-CN" altLang="en-US"/>
        </a:p>
      </dgm:t>
    </dgm:pt>
    <dgm:pt modelId="{2F9369B4-DD36-47C6-85BC-4B3A521F51DE}">
      <dgm:prSet/>
      <dgm:spPr>
        <a:xfrm>
          <a:off x="3746" y="1325515"/>
          <a:ext cx="2252540" cy="2918278"/>
        </a:xfrm>
        <a:solidFill>
          <a:srgbClr val="4472C4">
            <a:tint val="40000"/>
            <a:alpha val="90000"/>
            <a:hueOff val="0"/>
            <a:satOff val="0"/>
            <a:lumOff val="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en-US" altLang="zh-CN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RDB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F19DDE7A-60AF-484C-879C-2EE2A47331B0}" type="parTrans" cxnId="{8C2635DD-14BF-44C5-A34C-20F02F90F112}">
      <dgm:prSet/>
      <dgm:spPr/>
      <dgm:t>
        <a:bodyPr/>
        <a:lstStyle/>
        <a:p>
          <a:endParaRPr lang="zh-CN" altLang="en-US"/>
        </a:p>
      </dgm:t>
    </dgm:pt>
    <dgm:pt modelId="{D46D600B-E18B-41A0-AB39-7449C38A52F5}" type="sibTrans" cxnId="{8C2635DD-14BF-44C5-A34C-20F02F90F112}">
      <dgm:prSet/>
      <dgm:spPr/>
      <dgm:t>
        <a:bodyPr/>
        <a:lstStyle/>
        <a:p>
          <a:endParaRPr lang="zh-CN" altLang="en-US"/>
        </a:p>
      </dgm:t>
    </dgm:pt>
    <dgm:pt modelId="{282333A2-A741-4F44-B10A-FAF0930B76FC}">
      <dgm:prSet/>
      <dgm:spPr>
        <a:xfrm>
          <a:off x="2571641" y="1325515"/>
          <a:ext cx="2252540" cy="2918278"/>
        </a:xfrm>
        <a:solidFill>
          <a:srgbClr val="4472C4">
            <a:tint val="40000"/>
            <a:alpha val="90000"/>
            <a:hueOff val="-2463918"/>
            <a:satOff val="-4272"/>
            <a:lumOff val="-430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2463918"/>
              <a:satOff val="-4272"/>
              <a:lumOff val="-430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r>
            <a:rPr lang="zh-CN" altLang="en-US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/>
              <a:ea typeface="宋体"/>
              <a:cs typeface="+mn-cs"/>
            </a:rPr>
            <a:t>预测？解释？</a:t>
          </a:r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9FAD9E50-645B-42F2-9E19-3AB797B2232C}" type="parTrans" cxnId="{C9189B60-20C6-48B8-989B-98138B0DE798}">
      <dgm:prSet/>
      <dgm:spPr/>
      <dgm:t>
        <a:bodyPr/>
        <a:lstStyle/>
        <a:p>
          <a:endParaRPr lang="zh-CN" altLang="en-US"/>
        </a:p>
      </dgm:t>
    </dgm:pt>
    <dgm:pt modelId="{FFAF9DCD-AFB8-4572-9C11-26130CC337DE}" type="sibTrans" cxnId="{C9189B60-20C6-48B8-989B-98138B0DE798}">
      <dgm:prSet/>
      <dgm:spPr/>
      <dgm:t>
        <a:bodyPr/>
        <a:lstStyle/>
        <a:p>
          <a:endParaRPr lang="zh-CN" altLang="en-US"/>
        </a:p>
      </dgm:t>
    </dgm:pt>
    <dgm:pt modelId="{1F79DFB7-41BD-4445-90CA-A4FF886160A6}">
      <dgm:prSet/>
      <dgm:spPr>
        <a:xfrm>
          <a:off x="7707433" y="1325515"/>
          <a:ext cx="2252540" cy="2918278"/>
        </a:xfrm>
        <a:solidFill>
          <a:srgbClr val="4472C4">
            <a:tint val="40000"/>
            <a:alpha val="90000"/>
            <a:hueOff val="-7391755"/>
            <a:satOff val="-12816"/>
            <a:lumOff val="-1289"/>
            <a:alphaOff val="0"/>
          </a:srgbClr>
        </a:solidFill>
        <a:ln w="6350" cap="rnd" cmpd="sng" algn="ctr">
          <a:solidFill>
            <a:srgbClr val="4472C4">
              <a:tint val="40000"/>
              <a:alpha val="90000"/>
              <a:hueOff val="-7391755"/>
              <a:satOff val="-12816"/>
              <a:lumOff val="-1289"/>
              <a:alphaOff val="0"/>
            </a:srgb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 rtl="0"/>
          <a:endParaRPr lang="zh-CN" altLang="en-US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/>
            <a:ea typeface="宋体"/>
            <a:cs typeface="+mn-cs"/>
          </a:endParaRPr>
        </a:p>
      </dgm:t>
    </dgm:pt>
    <dgm:pt modelId="{C6A1FD28-5C87-4DBC-BE98-80A2ECE58B1F}" type="parTrans" cxnId="{13ECC91A-F713-4F83-8F71-9ED7FDB7B92D}">
      <dgm:prSet/>
      <dgm:spPr/>
      <dgm:t>
        <a:bodyPr/>
        <a:lstStyle/>
        <a:p>
          <a:endParaRPr lang="zh-CN" altLang="en-US"/>
        </a:p>
      </dgm:t>
    </dgm:pt>
    <dgm:pt modelId="{B9DA248F-03E9-45A2-8C2B-BBDC710C3282}" type="sibTrans" cxnId="{13ECC91A-F713-4F83-8F71-9ED7FDB7B92D}">
      <dgm:prSet/>
      <dgm:spPr/>
      <dgm:t>
        <a:bodyPr/>
        <a:lstStyle/>
        <a:p>
          <a:endParaRPr lang="zh-CN" altLang="en-US"/>
        </a:p>
      </dgm:t>
    </dgm:pt>
    <dgm:pt modelId="{F617219E-7340-453A-851B-D592BCB84147}" type="pres">
      <dgm:prSet presAssocID="{9809EEC0-D895-4BEB-B028-46734509A44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D16C8B7-7789-43DB-962B-8C395A45E37E}" type="pres">
      <dgm:prSet presAssocID="{7FED4AE5-41BB-4B76-A817-881248780F1F}" presName="composite" presStyleCnt="0"/>
      <dgm:spPr/>
    </dgm:pt>
    <dgm:pt modelId="{3FFF1D84-B2C9-4964-AC56-81CF200C573B}" type="pres">
      <dgm:prSet presAssocID="{7FED4AE5-41BB-4B76-A817-881248780F1F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02A074-E791-49B9-B885-652FBCD22928}" type="pres">
      <dgm:prSet presAssocID="{7FED4AE5-41BB-4B76-A817-881248780F1F}" presName="desTx" presStyleLbl="alignAccFollowNode1" presStyleIdx="0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5E2995B3-782A-4FA7-92E7-C7B6EE1717FA}" type="pres">
      <dgm:prSet presAssocID="{480CBE4A-29B1-4E81-B96B-32ACB9193C6F}" presName="space" presStyleCnt="0"/>
      <dgm:spPr/>
    </dgm:pt>
    <dgm:pt modelId="{E7179319-2679-4003-BEB9-7EC294FEF0AC}" type="pres">
      <dgm:prSet presAssocID="{7B59ECC4-64B2-4AF5-A79B-CE04B7AE826E}" presName="composite" presStyleCnt="0"/>
      <dgm:spPr/>
    </dgm:pt>
    <dgm:pt modelId="{0C54371A-2BBA-43DE-BA08-4254DB82D5DD}" type="pres">
      <dgm:prSet presAssocID="{7B59ECC4-64B2-4AF5-A79B-CE04B7AE826E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523402-79A3-469C-9007-D20251960754}" type="pres">
      <dgm:prSet presAssocID="{7B59ECC4-64B2-4AF5-A79B-CE04B7AE826E}" presName="desTx" presStyleLbl="alignAccFollowNode1" presStyleIdx="1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68202051-0C70-44F7-8E2A-FE4F08FB328A}" type="pres">
      <dgm:prSet presAssocID="{6D76247E-CC2A-43AA-B12F-31522CAF6749}" presName="space" presStyleCnt="0"/>
      <dgm:spPr/>
    </dgm:pt>
    <dgm:pt modelId="{07C027D3-6925-47AC-A68A-1C740E35C2C1}" type="pres">
      <dgm:prSet presAssocID="{99806D2C-2293-4BAD-85AB-66BA80CA18D9}" presName="composite" presStyleCnt="0"/>
      <dgm:spPr/>
    </dgm:pt>
    <dgm:pt modelId="{D947C733-7F47-4E9C-A738-24D92EA55F55}" type="pres">
      <dgm:prSet presAssocID="{99806D2C-2293-4BAD-85AB-66BA80CA18D9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026948-382F-494F-B6A9-BB15D81D7D8F}" type="pres">
      <dgm:prSet presAssocID="{99806D2C-2293-4BAD-85AB-66BA80CA18D9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E6EF84-B91C-4201-8885-5359B81E4FDC}" type="pres">
      <dgm:prSet presAssocID="{5A37EB98-441C-4AE5-9DFD-30AF30D6655F}" presName="space" presStyleCnt="0"/>
      <dgm:spPr/>
    </dgm:pt>
    <dgm:pt modelId="{E87DB733-7305-4D18-9790-2C6F14B5C738}" type="pres">
      <dgm:prSet presAssocID="{C212871E-E3D0-4974-A9BA-5972EC8155AB}" presName="composite" presStyleCnt="0"/>
      <dgm:spPr/>
    </dgm:pt>
    <dgm:pt modelId="{D4589383-7E10-4573-B9B4-DB4D551D380D}" type="pres">
      <dgm:prSet presAssocID="{C212871E-E3D0-4974-A9BA-5972EC8155AB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9E43FC-BCD3-4C55-9179-6D3D1E31D8E1}" type="pres">
      <dgm:prSet presAssocID="{C212871E-E3D0-4974-A9BA-5972EC8155AB}" presName="desTx" presStyleLbl="alignAccFollowNode1" presStyleIdx="3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080584CE-6CCE-46D2-9628-7841F2501DE7}" type="presOf" srcId="{931AF429-E39C-4E70-8530-89FC78AE9365}" destId="{409E43FC-BCD3-4C55-9179-6D3D1E31D8E1}" srcOrd="0" destOrd="0" presId="urn:microsoft.com/office/officeart/2005/8/layout/hList1"/>
    <dgm:cxn modelId="{9D2F61DF-37A0-4D8B-9743-27EB1266935E}" type="presOf" srcId="{1F79DFB7-41BD-4445-90CA-A4FF886160A6}" destId="{409E43FC-BCD3-4C55-9179-6D3D1E31D8E1}" srcOrd="0" destOrd="1" presId="urn:microsoft.com/office/officeart/2005/8/layout/hList1"/>
    <dgm:cxn modelId="{A0037C46-A42C-4C6E-854A-062F126B6973}" srcId="{99806D2C-2293-4BAD-85AB-66BA80CA18D9}" destId="{CBCEFAB3-0BCA-4932-9C7D-8C18A97A1121}" srcOrd="0" destOrd="0" parTransId="{9013C0A0-DECE-43A4-8C3F-B744634DEA1A}" sibTransId="{C233077D-F499-4D00-96C5-A1366F21805D}"/>
    <dgm:cxn modelId="{E33258D3-0E1D-4053-83C8-0E0D380E9444}" type="presOf" srcId="{7B59ECC4-64B2-4AF5-A79B-CE04B7AE826E}" destId="{0C54371A-2BBA-43DE-BA08-4254DB82D5DD}" srcOrd="0" destOrd="0" presId="urn:microsoft.com/office/officeart/2005/8/layout/hList1"/>
    <dgm:cxn modelId="{4F1BCE4F-B3D1-4B28-8602-EFFF94EA50D2}" srcId="{9809EEC0-D895-4BEB-B028-46734509A441}" destId="{7B59ECC4-64B2-4AF5-A79B-CE04B7AE826E}" srcOrd="1" destOrd="0" parTransId="{27D98603-4B89-4525-ABFE-6AA68B1550A2}" sibTransId="{6D76247E-CC2A-43AA-B12F-31522CAF6749}"/>
    <dgm:cxn modelId="{39E84DCB-2655-4EA5-A56B-DFB30FA456ED}" type="presOf" srcId="{282333A2-A741-4F44-B10A-FAF0930B76FC}" destId="{44523402-79A3-469C-9007-D20251960754}" srcOrd="0" destOrd="1" presId="urn:microsoft.com/office/officeart/2005/8/layout/hList1"/>
    <dgm:cxn modelId="{07CBB60D-C897-4B99-846C-3857334DB3EA}" type="presOf" srcId="{CBCEFAB3-0BCA-4932-9C7D-8C18A97A1121}" destId="{FC026948-382F-494F-B6A9-BB15D81D7D8F}" srcOrd="0" destOrd="0" presId="urn:microsoft.com/office/officeart/2005/8/layout/hList1"/>
    <dgm:cxn modelId="{0E75C3E0-9C10-4C8C-BB46-4157FD1E22CA}" type="presOf" srcId="{334B76BF-5E3A-4E51-9B6D-16F037493298}" destId="{1202A074-E791-49B9-B885-652FBCD22928}" srcOrd="0" destOrd="0" presId="urn:microsoft.com/office/officeart/2005/8/layout/hList1"/>
    <dgm:cxn modelId="{C9189B60-20C6-48B8-989B-98138B0DE798}" srcId="{7B59ECC4-64B2-4AF5-A79B-CE04B7AE826E}" destId="{282333A2-A741-4F44-B10A-FAF0930B76FC}" srcOrd="1" destOrd="0" parTransId="{9FAD9E50-645B-42F2-9E19-3AB797B2232C}" sibTransId="{FFAF9DCD-AFB8-4572-9C11-26130CC337DE}"/>
    <dgm:cxn modelId="{51FF4FB0-D0B1-4EB5-8CB1-167E673F482B}" srcId="{C212871E-E3D0-4974-A9BA-5972EC8155AB}" destId="{931AF429-E39C-4E70-8530-89FC78AE9365}" srcOrd="0" destOrd="0" parTransId="{8CD5045E-5D6E-4BD0-925D-B01F0AAB28C0}" sibTransId="{4F41B4E6-3F79-40DB-811B-E84BE32829A1}"/>
    <dgm:cxn modelId="{2D477E13-47AA-49B3-BC2B-6E3162B3118A}" type="presOf" srcId="{9809EEC0-D895-4BEB-B028-46734509A441}" destId="{F617219E-7340-453A-851B-D592BCB84147}" srcOrd="0" destOrd="0" presId="urn:microsoft.com/office/officeart/2005/8/layout/hList1"/>
    <dgm:cxn modelId="{8C2635DD-14BF-44C5-A34C-20F02F90F112}" srcId="{7FED4AE5-41BB-4B76-A817-881248780F1F}" destId="{2F9369B4-DD36-47C6-85BC-4B3A521F51DE}" srcOrd="1" destOrd="0" parTransId="{F19DDE7A-60AF-484C-879C-2EE2A47331B0}" sibTransId="{D46D600B-E18B-41A0-AB39-7449C38A52F5}"/>
    <dgm:cxn modelId="{13ECC91A-F713-4F83-8F71-9ED7FDB7B92D}" srcId="{C212871E-E3D0-4974-A9BA-5972EC8155AB}" destId="{1F79DFB7-41BD-4445-90CA-A4FF886160A6}" srcOrd="1" destOrd="0" parTransId="{C6A1FD28-5C87-4DBC-BE98-80A2ECE58B1F}" sibTransId="{B9DA248F-03E9-45A2-8C2B-BBDC710C3282}"/>
    <dgm:cxn modelId="{DD9623DF-5383-4609-9287-533A70606878}" srcId="{7FED4AE5-41BB-4B76-A817-881248780F1F}" destId="{334B76BF-5E3A-4E51-9B6D-16F037493298}" srcOrd="0" destOrd="0" parTransId="{84C74398-5107-4449-A878-81A17DD1D695}" sibTransId="{DDBC9666-1DE0-4552-9B8D-897E366CADBB}"/>
    <dgm:cxn modelId="{FB614D9E-E1C6-4394-878C-865C0D8176D0}" type="presOf" srcId="{C212871E-E3D0-4974-A9BA-5972EC8155AB}" destId="{D4589383-7E10-4573-B9B4-DB4D551D380D}" srcOrd="0" destOrd="0" presId="urn:microsoft.com/office/officeart/2005/8/layout/hList1"/>
    <dgm:cxn modelId="{CF8C2A06-72B3-4CE7-8D5B-4E98FB664817}" srcId="{7B59ECC4-64B2-4AF5-A79B-CE04B7AE826E}" destId="{203BBA42-2491-4E8C-8A21-156FB33828FC}" srcOrd="0" destOrd="0" parTransId="{AF29650B-0CB4-4CE2-9626-E2F518059405}" sibTransId="{CC5737A9-7997-41A9-8581-C7D784082265}"/>
    <dgm:cxn modelId="{2584582E-9760-4C07-8054-4D172A1F7692}" type="presOf" srcId="{7FED4AE5-41BB-4B76-A817-881248780F1F}" destId="{3FFF1D84-B2C9-4964-AC56-81CF200C573B}" srcOrd="0" destOrd="0" presId="urn:microsoft.com/office/officeart/2005/8/layout/hList1"/>
    <dgm:cxn modelId="{FC2C839E-FD4C-4629-AE78-5A09255CBBC6}" srcId="{9809EEC0-D895-4BEB-B028-46734509A441}" destId="{C212871E-E3D0-4974-A9BA-5972EC8155AB}" srcOrd="3" destOrd="0" parTransId="{B1F90198-C199-42FD-A2B0-DCDEC78B3E47}" sibTransId="{A5722E45-04D0-4FF8-8C24-C09DBEEBFB15}"/>
    <dgm:cxn modelId="{45700C29-7145-4FA8-9339-6C4990032028}" type="presOf" srcId="{203BBA42-2491-4E8C-8A21-156FB33828FC}" destId="{44523402-79A3-469C-9007-D20251960754}" srcOrd="0" destOrd="0" presId="urn:microsoft.com/office/officeart/2005/8/layout/hList1"/>
    <dgm:cxn modelId="{E7047B9D-1DEE-4D09-BE92-2CD3C25F550C}" srcId="{9809EEC0-D895-4BEB-B028-46734509A441}" destId="{99806D2C-2293-4BAD-85AB-66BA80CA18D9}" srcOrd="2" destOrd="0" parTransId="{72B7172D-1456-4BF4-82F3-B7E5F4296227}" sibTransId="{5A37EB98-441C-4AE5-9DFD-30AF30D6655F}"/>
    <dgm:cxn modelId="{7AD74AD1-55ED-4BE4-BF7A-169EE279BCFF}" srcId="{9809EEC0-D895-4BEB-B028-46734509A441}" destId="{7FED4AE5-41BB-4B76-A817-881248780F1F}" srcOrd="0" destOrd="0" parTransId="{DFFA9BCC-1B38-4046-A02F-31FEFDBB3455}" sibTransId="{480CBE4A-29B1-4E81-B96B-32ACB9193C6F}"/>
    <dgm:cxn modelId="{668A1091-D8F8-4CEF-AAC2-F4C0319B2D60}" type="presOf" srcId="{99806D2C-2293-4BAD-85AB-66BA80CA18D9}" destId="{D947C733-7F47-4E9C-A738-24D92EA55F55}" srcOrd="0" destOrd="0" presId="urn:microsoft.com/office/officeart/2005/8/layout/hList1"/>
    <dgm:cxn modelId="{8C9045E1-BA4C-4524-945E-C90288EAC25D}" type="presOf" srcId="{2F9369B4-DD36-47C6-85BC-4B3A521F51DE}" destId="{1202A074-E791-49B9-B885-652FBCD22928}" srcOrd="0" destOrd="1" presId="urn:microsoft.com/office/officeart/2005/8/layout/hList1"/>
    <dgm:cxn modelId="{628396BF-942A-4F7D-A2E8-FBBEA1F77E8E}" type="presParOf" srcId="{F617219E-7340-453A-851B-D592BCB84147}" destId="{DD16C8B7-7789-43DB-962B-8C395A45E37E}" srcOrd="0" destOrd="0" presId="urn:microsoft.com/office/officeart/2005/8/layout/hList1"/>
    <dgm:cxn modelId="{BDCE1EE6-0D62-4EBB-85DF-60AE8170544B}" type="presParOf" srcId="{DD16C8B7-7789-43DB-962B-8C395A45E37E}" destId="{3FFF1D84-B2C9-4964-AC56-81CF200C573B}" srcOrd="0" destOrd="0" presId="urn:microsoft.com/office/officeart/2005/8/layout/hList1"/>
    <dgm:cxn modelId="{BE040EEE-1482-4B32-B3B4-7716F19252FE}" type="presParOf" srcId="{DD16C8B7-7789-43DB-962B-8C395A45E37E}" destId="{1202A074-E791-49B9-B885-652FBCD22928}" srcOrd="1" destOrd="0" presId="urn:microsoft.com/office/officeart/2005/8/layout/hList1"/>
    <dgm:cxn modelId="{F1F94887-E805-4868-97A8-5D8F10725338}" type="presParOf" srcId="{F617219E-7340-453A-851B-D592BCB84147}" destId="{5E2995B3-782A-4FA7-92E7-C7B6EE1717FA}" srcOrd="1" destOrd="0" presId="urn:microsoft.com/office/officeart/2005/8/layout/hList1"/>
    <dgm:cxn modelId="{FA43D318-9C28-4A67-8C5C-7934978DAA61}" type="presParOf" srcId="{F617219E-7340-453A-851B-D592BCB84147}" destId="{E7179319-2679-4003-BEB9-7EC294FEF0AC}" srcOrd="2" destOrd="0" presId="urn:microsoft.com/office/officeart/2005/8/layout/hList1"/>
    <dgm:cxn modelId="{4D577409-9090-460C-8AC0-41CAB38AE15F}" type="presParOf" srcId="{E7179319-2679-4003-BEB9-7EC294FEF0AC}" destId="{0C54371A-2BBA-43DE-BA08-4254DB82D5DD}" srcOrd="0" destOrd="0" presId="urn:microsoft.com/office/officeart/2005/8/layout/hList1"/>
    <dgm:cxn modelId="{23A5F026-03D0-4BBE-8EED-D30376BFD86F}" type="presParOf" srcId="{E7179319-2679-4003-BEB9-7EC294FEF0AC}" destId="{44523402-79A3-469C-9007-D20251960754}" srcOrd="1" destOrd="0" presId="urn:microsoft.com/office/officeart/2005/8/layout/hList1"/>
    <dgm:cxn modelId="{4D401AC0-8095-4E43-8642-AACF90B0E341}" type="presParOf" srcId="{F617219E-7340-453A-851B-D592BCB84147}" destId="{68202051-0C70-44F7-8E2A-FE4F08FB328A}" srcOrd="3" destOrd="0" presId="urn:microsoft.com/office/officeart/2005/8/layout/hList1"/>
    <dgm:cxn modelId="{159269B8-A689-44DC-BE3A-9C07B3D0B783}" type="presParOf" srcId="{F617219E-7340-453A-851B-D592BCB84147}" destId="{07C027D3-6925-47AC-A68A-1C740E35C2C1}" srcOrd="4" destOrd="0" presId="urn:microsoft.com/office/officeart/2005/8/layout/hList1"/>
    <dgm:cxn modelId="{5E90C3EE-6F2D-4B52-9378-EA6AFF135AD1}" type="presParOf" srcId="{07C027D3-6925-47AC-A68A-1C740E35C2C1}" destId="{D947C733-7F47-4E9C-A738-24D92EA55F55}" srcOrd="0" destOrd="0" presId="urn:microsoft.com/office/officeart/2005/8/layout/hList1"/>
    <dgm:cxn modelId="{C2D690AD-7E56-4949-92D5-E67570DD3E7F}" type="presParOf" srcId="{07C027D3-6925-47AC-A68A-1C740E35C2C1}" destId="{FC026948-382F-494F-B6A9-BB15D81D7D8F}" srcOrd="1" destOrd="0" presId="urn:microsoft.com/office/officeart/2005/8/layout/hList1"/>
    <dgm:cxn modelId="{A93B31C5-4FAF-4B3E-9093-769F17F43A61}" type="presParOf" srcId="{F617219E-7340-453A-851B-D592BCB84147}" destId="{97E6EF84-B91C-4201-8885-5359B81E4FDC}" srcOrd="5" destOrd="0" presId="urn:microsoft.com/office/officeart/2005/8/layout/hList1"/>
    <dgm:cxn modelId="{DD336E40-18CE-4F73-B5D9-4A25931732F3}" type="presParOf" srcId="{F617219E-7340-453A-851B-D592BCB84147}" destId="{E87DB733-7305-4D18-9790-2C6F14B5C738}" srcOrd="6" destOrd="0" presId="urn:microsoft.com/office/officeart/2005/8/layout/hList1"/>
    <dgm:cxn modelId="{293B93A1-F934-47A0-9CB2-2E991DCFB7AA}" type="presParOf" srcId="{E87DB733-7305-4D18-9790-2C6F14B5C738}" destId="{D4589383-7E10-4573-B9B4-DB4D551D380D}" srcOrd="0" destOrd="0" presId="urn:microsoft.com/office/officeart/2005/8/layout/hList1"/>
    <dgm:cxn modelId="{1FBA73FD-4B34-49A1-AE04-CE0E937BD56E}" type="presParOf" srcId="{E87DB733-7305-4D18-9790-2C6F14B5C738}" destId="{409E43FC-BCD3-4C55-9179-6D3D1E31D8E1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2EBA6B3-45B2-48CA-9DD6-B84A6AB4903E}" type="doc">
      <dgm:prSet loTypeId="urn:microsoft.com/office/officeart/2005/8/layout/process2" loCatId="process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5F227279-0936-41FB-95F9-8D97F5D505F6}">
      <dgm:prSet/>
      <dgm:spPr/>
      <dgm:t>
        <a:bodyPr/>
        <a:lstStyle/>
        <a:p>
          <a:pPr rtl="0"/>
          <a:r>
            <a:rPr lang="zh-CN" dirty="0" smtClean="0"/>
            <a:t>原始社会的“实验科学范式”</a:t>
          </a:r>
          <a:endParaRPr lang="zh-CN" dirty="0"/>
        </a:p>
      </dgm:t>
    </dgm:pt>
    <dgm:pt modelId="{59186AD3-1C81-4F38-B4CE-B558CA9CCEC1}" type="parTrans" cxnId="{C80827A7-424D-4F28-89C8-091773C54E83}">
      <dgm:prSet/>
      <dgm:spPr/>
      <dgm:t>
        <a:bodyPr/>
        <a:lstStyle/>
        <a:p>
          <a:endParaRPr lang="zh-CN" altLang="en-US"/>
        </a:p>
      </dgm:t>
    </dgm:pt>
    <dgm:pt modelId="{1EB14350-3320-429C-8E90-EF1ADC4327CE}" type="sibTrans" cxnId="{C80827A7-424D-4F28-89C8-091773C54E83}">
      <dgm:prSet/>
      <dgm:spPr/>
      <dgm:t>
        <a:bodyPr/>
        <a:lstStyle/>
        <a:p>
          <a:endParaRPr lang="zh-CN" altLang="en-US"/>
        </a:p>
      </dgm:t>
    </dgm:pt>
    <dgm:pt modelId="{F9AA711F-9373-4F62-9B82-6224801A4CD1}">
      <dgm:prSet/>
      <dgm:spPr/>
      <dgm:t>
        <a:bodyPr/>
        <a:lstStyle/>
        <a:p>
          <a:pPr rtl="0"/>
          <a:r>
            <a:rPr lang="zh-CN" smtClean="0"/>
            <a:t>以模型和归纳为特征的“理论科学范式”</a:t>
          </a:r>
          <a:endParaRPr lang="zh-CN"/>
        </a:p>
      </dgm:t>
    </dgm:pt>
    <dgm:pt modelId="{BED158B5-95F5-49C6-B701-0F0A24CB06B6}" type="parTrans" cxnId="{36FE0B43-48F9-4BD9-9390-688FA9805E8C}">
      <dgm:prSet/>
      <dgm:spPr/>
      <dgm:t>
        <a:bodyPr/>
        <a:lstStyle/>
        <a:p>
          <a:endParaRPr lang="zh-CN" altLang="en-US"/>
        </a:p>
      </dgm:t>
    </dgm:pt>
    <dgm:pt modelId="{BD22A119-3473-4942-8446-485B4024368D}" type="sibTrans" cxnId="{36FE0B43-48F9-4BD9-9390-688FA9805E8C}">
      <dgm:prSet/>
      <dgm:spPr/>
      <dgm:t>
        <a:bodyPr/>
        <a:lstStyle/>
        <a:p>
          <a:endParaRPr lang="zh-CN" altLang="en-US"/>
        </a:p>
      </dgm:t>
    </dgm:pt>
    <dgm:pt modelId="{3D132916-0B8A-4147-B6F8-9254870B5F12}">
      <dgm:prSet/>
      <dgm:spPr/>
      <dgm:t>
        <a:bodyPr/>
        <a:lstStyle/>
        <a:p>
          <a:pPr rtl="0"/>
          <a:r>
            <a:rPr lang="zh-CN" smtClean="0"/>
            <a:t>以模拟仿真为特征的“计算科学范式”</a:t>
          </a:r>
          <a:endParaRPr lang="zh-CN"/>
        </a:p>
      </dgm:t>
    </dgm:pt>
    <dgm:pt modelId="{E3AEA490-817D-4387-B6C1-49DA961F4A0D}" type="parTrans" cxnId="{AFC0268D-76B1-498D-BB63-D8B27AFD465F}">
      <dgm:prSet/>
      <dgm:spPr/>
      <dgm:t>
        <a:bodyPr/>
        <a:lstStyle/>
        <a:p>
          <a:endParaRPr lang="zh-CN" altLang="en-US"/>
        </a:p>
      </dgm:t>
    </dgm:pt>
    <dgm:pt modelId="{DFFC0736-BCBB-400D-86BC-F9BB6DCC50EC}" type="sibTrans" cxnId="{AFC0268D-76B1-498D-BB63-D8B27AFD465F}">
      <dgm:prSet/>
      <dgm:spPr/>
      <dgm:t>
        <a:bodyPr/>
        <a:lstStyle/>
        <a:p>
          <a:endParaRPr lang="zh-CN" altLang="en-US"/>
        </a:p>
      </dgm:t>
    </dgm:pt>
    <dgm:pt modelId="{4157FFA9-7B63-4A30-A913-29163F65F306}">
      <dgm:prSet/>
      <dgm:spPr/>
      <dgm:t>
        <a:bodyPr/>
        <a:lstStyle/>
        <a:p>
          <a:pPr rtl="0"/>
          <a:r>
            <a:rPr lang="zh-CN" smtClean="0"/>
            <a:t>数据密集型科学发现范式</a:t>
          </a:r>
          <a:endParaRPr lang="zh-CN"/>
        </a:p>
      </dgm:t>
    </dgm:pt>
    <dgm:pt modelId="{1966E47E-9AA5-4FF0-90D2-AC2110F9813A}" type="parTrans" cxnId="{A2A5F7F5-DB3A-465B-82D2-0BB9EA318E58}">
      <dgm:prSet/>
      <dgm:spPr/>
      <dgm:t>
        <a:bodyPr/>
        <a:lstStyle/>
        <a:p>
          <a:endParaRPr lang="zh-CN" altLang="en-US"/>
        </a:p>
      </dgm:t>
    </dgm:pt>
    <dgm:pt modelId="{7B9EECD8-2271-477A-96F5-F5C0855FDD25}" type="sibTrans" cxnId="{A2A5F7F5-DB3A-465B-82D2-0BB9EA318E58}">
      <dgm:prSet/>
      <dgm:spPr/>
      <dgm:t>
        <a:bodyPr/>
        <a:lstStyle/>
        <a:p>
          <a:endParaRPr lang="zh-CN" altLang="en-US"/>
        </a:p>
      </dgm:t>
    </dgm:pt>
    <dgm:pt modelId="{C9A0B87B-263E-43B0-9C34-7AE66DCC7332}" type="pres">
      <dgm:prSet presAssocID="{82EBA6B3-45B2-48CA-9DD6-B84A6AB4903E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652203-B8D4-4F0E-BD2C-186FDE23F6B1}" type="pres">
      <dgm:prSet presAssocID="{5F227279-0936-41FB-95F9-8D97F5D505F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D28482-E9AE-43F3-AEBA-CFB00718A3FA}" type="pres">
      <dgm:prSet presAssocID="{1EB14350-3320-429C-8E90-EF1ADC4327CE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41B5D826-2D77-4251-899C-5B45C15E02FE}" type="pres">
      <dgm:prSet presAssocID="{1EB14350-3320-429C-8E90-EF1ADC4327CE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453CF413-D349-47AC-AB9F-EAA2F18210DD}" type="pres">
      <dgm:prSet presAssocID="{F9AA711F-9373-4F62-9B82-6224801A4CD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7E0E18-F415-4EE0-BC37-5236AE965BAA}" type="pres">
      <dgm:prSet presAssocID="{BD22A119-3473-4942-8446-485B4024368D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1235CB0-0CC0-4947-8BF0-EC16959B449A}" type="pres">
      <dgm:prSet presAssocID="{BD22A119-3473-4942-8446-485B4024368D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66835104-8B8B-4B51-B641-BDDA394A177E}" type="pres">
      <dgm:prSet presAssocID="{3D132916-0B8A-4147-B6F8-9254870B5F12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A8593F-8F39-4648-A513-450D86B15083}" type="pres">
      <dgm:prSet presAssocID="{DFFC0736-BCBB-400D-86BC-F9BB6DCC50EC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8C8E3D09-A974-468E-9E4C-805EAB8535D4}" type="pres">
      <dgm:prSet presAssocID="{DFFC0736-BCBB-400D-86BC-F9BB6DCC50EC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EE6CA17F-FC26-4630-85E7-D370B0D4186E}" type="pres">
      <dgm:prSet presAssocID="{4157FFA9-7B63-4A30-A913-29163F65F30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925F6F0-8DE8-402F-AAC1-DC17FC34DF1E}" type="presOf" srcId="{4157FFA9-7B63-4A30-A913-29163F65F306}" destId="{EE6CA17F-FC26-4630-85E7-D370B0D4186E}" srcOrd="0" destOrd="0" presId="urn:microsoft.com/office/officeart/2005/8/layout/process2"/>
    <dgm:cxn modelId="{9A70F0C2-B303-4DAE-9522-7753E5A60BAE}" type="presOf" srcId="{DFFC0736-BCBB-400D-86BC-F9BB6DCC50EC}" destId="{8C8E3D09-A974-468E-9E4C-805EAB8535D4}" srcOrd="1" destOrd="0" presId="urn:microsoft.com/office/officeart/2005/8/layout/process2"/>
    <dgm:cxn modelId="{3B291AC7-91F4-412F-B62F-8B1A80368020}" type="presOf" srcId="{5F227279-0936-41FB-95F9-8D97F5D505F6}" destId="{02652203-B8D4-4F0E-BD2C-186FDE23F6B1}" srcOrd="0" destOrd="0" presId="urn:microsoft.com/office/officeart/2005/8/layout/process2"/>
    <dgm:cxn modelId="{3BF04389-E2AA-4C83-9DB9-5B1DEDBA99D6}" type="presOf" srcId="{BD22A119-3473-4942-8446-485B4024368D}" destId="{677E0E18-F415-4EE0-BC37-5236AE965BAA}" srcOrd="0" destOrd="0" presId="urn:microsoft.com/office/officeart/2005/8/layout/process2"/>
    <dgm:cxn modelId="{A2A5F7F5-DB3A-465B-82D2-0BB9EA318E58}" srcId="{82EBA6B3-45B2-48CA-9DD6-B84A6AB4903E}" destId="{4157FFA9-7B63-4A30-A913-29163F65F306}" srcOrd="3" destOrd="0" parTransId="{1966E47E-9AA5-4FF0-90D2-AC2110F9813A}" sibTransId="{7B9EECD8-2271-477A-96F5-F5C0855FDD25}"/>
    <dgm:cxn modelId="{C80827A7-424D-4F28-89C8-091773C54E83}" srcId="{82EBA6B3-45B2-48CA-9DD6-B84A6AB4903E}" destId="{5F227279-0936-41FB-95F9-8D97F5D505F6}" srcOrd="0" destOrd="0" parTransId="{59186AD3-1C81-4F38-B4CE-B558CA9CCEC1}" sibTransId="{1EB14350-3320-429C-8E90-EF1ADC4327CE}"/>
    <dgm:cxn modelId="{36FE0B43-48F9-4BD9-9390-688FA9805E8C}" srcId="{82EBA6B3-45B2-48CA-9DD6-B84A6AB4903E}" destId="{F9AA711F-9373-4F62-9B82-6224801A4CD1}" srcOrd="1" destOrd="0" parTransId="{BED158B5-95F5-49C6-B701-0F0A24CB06B6}" sibTransId="{BD22A119-3473-4942-8446-485B4024368D}"/>
    <dgm:cxn modelId="{1214A34A-44BC-41CC-9229-B1CC715F8C45}" type="presOf" srcId="{DFFC0736-BCBB-400D-86BC-F9BB6DCC50EC}" destId="{4AA8593F-8F39-4648-A513-450D86B15083}" srcOrd="0" destOrd="0" presId="urn:microsoft.com/office/officeart/2005/8/layout/process2"/>
    <dgm:cxn modelId="{5F3B865B-3CBF-4E58-B887-E68273B6447A}" type="presOf" srcId="{F9AA711F-9373-4F62-9B82-6224801A4CD1}" destId="{453CF413-D349-47AC-AB9F-EAA2F18210DD}" srcOrd="0" destOrd="0" presId="urn:microsoft.com/office/officeart/2005/8/layout/process2"/>
    <dgm:cxn modelId="{0E63F5EC-1972-433E-B729-F32D99ED80BC}" type="presOf" srcId="{3D132916-0B8A-4147-B6F8-9254870B5F12}" destId="{66835104-8B8B-4B51-B641-BDDA394A177E}" srcOrd="0" destOrd="0" presId="urn:microsoft.com/office/officeart/2005/8/layout/process2"/>
    <dgm:cxn modelId="{ADA921CC-00EA-44B5-A3D2-229A5FC70444}" type="presOf" srcId="{82EBA6B3-45B2-48CA-9DD6-B84A6AB4903E}" destId="{C9A0B87B-263E-43B0-9C34-7AE66DCC7332}" srcOrd="0" destOrd="0" presId="urn:microsoft.com/office/officeart/2005/8/layout/process2"/>
    <dgm:cxn modelId="{AA860D43-6350-4186-992C-B31487C9834F}" type="presOf" srcId="{1EB14350-3320-429C-8E90-EF1ADC4327CE}" destId="{D8D28482-E9AE-43F3-AEBA-CFB00718A3FA}" srcOrd="0" destOrd="0" presId="urn:microsoft.com/office/officeart/2005/8/layout/process2"/>
    <dgm:cxn modelId="{403F0B66-7D6E-4A80-996C-BB48AEDA06B6}" type="presOf" srcId="{BD22A119-3473-4942-8446-485B4024368D}" destId="{F1235CB0-0CC0-4947-8BF0-EC16959B449A}" srcOrd="1" destOrd="0" presId="urn:microsoft.com/office/officeart/2005/8/layout/process2"/>
    <dgm:cxn modelId="{AFC0268D-76B1-498D-BB63-D8B27AFD465F}" srcId="{82EBA6B3-45B2-48CA-9DD6-B84A6AB4903E}" destId="{3D132916-0B8A-4147-B6F8-9254870B5F12}" srcOrd="2" destOrd="0" parTransId="{E3AEA490-817D-4387-B6C1-49DA961F4A0D}" sibTransId="{DFFC0736-BCBB-400D-86BC-F9BB6DCC50EC}"/>
    <dgm:cxn modelId="{4F9CB99E-B3A2-4873-B9C3-5B1ABE3E7523}" type="presOf" srcId="{1EB14350-3320-429C-8E90-EF1ADC4327CE}" destId="{41B5D826-2D77-4251-899C-5B45C15E02FE}" srcOrd="1" destOrd="0" presId="urn:microsoft.com/office/officeart/2005/8/layout/process2"/>
    <dgm:cxn modelId="{2019B502-2B70-4445-A553-66AD2A677C63}" type="presParOf" srcId="{C9A0B87B-263E-43B0-9C34-7AE66DCC7332}" destId="{02652203-B8D4-4F0E-BD2C-186FDE23F6B1}" srcOrd="0" destOrd="0" presId="urn:microsoft.com/office/officeart/2005/8/layout/process2"/>
    <dgm:cxn modelId="{01084B63-468F-4534-B038-824895F8091C}" type="presParOf" srcId="{C9A0B87B-263E-43B0-9C34-7AE66DCC7332}" destId="{D8D28482-E9AE-43F3-AEBA-CFB00718A3FA}" srcOrd="1" destOrd="0" presId="urn:microsoft.com/office/officeart/2005/8/layout/process2"/>
    <dgm:cxn modelId="{49A383FC-BAFF-4226-B8A7-CCC821C3E670}" type="presParOf" srcId="{D8D28482-E9AE-43F3-AEBA-CFB00718A3FA}" destId="{41B5D826-2D77-4251-899C-5B45C15E02FE}" srcOrd="0" destOrd="0" presId="urn:microsoft.com/office/officeart/2005/8/layout/process2"/>
    <dgm:cxn modelId="{F9E6F741-BB3A-4F8E-92D2-E4C028FC854B}" type="presParOf" srcId="{C9A0B87B-263E-43B0-9C34-7AE66DCC7332}" destId="{453CF413-D349-47AC-AB9F-EAA2F18210DD}" srcOrd="2" destOrd="0" presId="urn:microsoft.com/office/officeart/2005/8/layout/process2"/>
    <dgm:cxn modelId="{B6063435-023C-415E-87BB-9819658AE21D}" type="presParOf" srcId="{C9A0B87B-263E-43B0-9C34-7AE66DCC7332}" destId="{677E0E18-F415-4EE0-BC37-5236AE965BAA}" srcOrd="3" destOrd="0" presId="urn:microsoft.com/office/officeart/2005/8/layout/process2"/>
    <dgm:cxn modelId="{36D53BC4-D24E-4801-9302-6D6395D761F1}" type="presParOf" srcId="{677E0E18-F415-4EE0-BC37-5236AE965BAA}" destId="{F1235CB0-0CC0-4947-8BF0-EC16959B449A}" srcOrd="0" destOrd="0" presId="urn:microsoft.com/office/officeart/2005/8/layout/process2"/>
    <dgm:cxn modelId="{1B786C82-F13E-49C7-A021-8A375CC36304}" type="presParOf" srcId="{C9A0B87B-263E-43B0-9C34-7AE66DCC7332}" destId="{66835104-8B8B-4B51-B641-BDDA394A177E}" srcOrd="4" destOrd="0" presId="urn:microsoft.com/office/officeart/2005/8/layout/process2"/>
    <dgm:cxn modelId="{546DD51C-30C2-42C5-814B-3B6AE1C9D326}" type="presParOf" srcId="{C9A0B87B-263E-43B0-9C34-7AE66DCC7332}" destId="{4AA8593F-8F39-4648-A513-450D86B15083}" srcOrd="5" destOrd="0" presId="urn:microsoft.com/office/officeart/2005/8/layout/process2"/>
    <dgm:cxn modelId="{D2DC4526-6631-47D8-B493-66EFD325C263}" type="presParOf" srcId="{4AA8593F-8F39-4648-A513-450D86B15083}" destId="{8C8E3D09-A974-468E-9E4C-805EAB8535D4}" srcOrd="0" destOrd="0" presId="urn:microsoft.com/office/officeart/2005/8/layout/process2"/>
    <dgm:cxn modelId="{14C9C5F7-DD8F-4042-9343-0E94EE2CFFAC}" type="presParOf" srcId="{C9A0B87B-263E-43B0-9C34-7AE66DCC7332}" destId="{EE6CA17F-FC26-4630-85E7-D370B0D4186E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B136045-93B2-422C-8913-527EFC0E513F}" type="doc">
      <dgm:prSet loTypeId="urn:microsoft.com/office/officeart/2005/8/layout/radial3" loCatId="cycle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63D0D02B-1EA4-4700-B758-398F6EF4D107}">
      <dgm:prSet custT="1"/>
      <dgm:spPr/>
      <dgm:t>
        <a:bodyPr/>
        <a:lstStyle/>
        <a:p>
          <a:pPr rtl="0"/>
          <a:r>
            <a:rPr lang="zh-CN" altLang="en-US" sz="4000" dirty="0" smtClean="0"/>
            <a:t>数据</a:t>
          </a:r>
          <a:endParaRPr lang="zh-CN" altLang="en-US" sz="4000" dirty="0"/>
        </a:p>
      </dgm:t>
    </dgm:pt>
    <dgm:pt modelId="{49BC1FCC-0014-4318-A1A0-2C4390C0FA82}" type="parTrans" cxnId="{87506C6F-1562-45E9-B947-7D205B096767}">
      <dgm:prSet/>
      <dgm:spPr/>
      <dgm:t>
        <a:bodyPr/>
        <a:lstStyle/>
        <a:p>
          <a:endParaRPr lang="zh-CN" altLang="en-US"/>
        </a:p>
      </dgm:t>
    </dgm:pt>
    <dgm:pt modelId="{8EEE796E-E942-44C3-9C89-ACCE7D241EE4}" type="sibTrans" cxnId="{87506C6F-1562-45E9-B947-7D205B096767}">
      <dgm:prSet/>
      <dgm:spPr/>
      <dgm:t>
        <a:bodyPr/>
        <a:lstStyle/>
        <a:p>
          <a:endParaRPr lang="zh-CN" altLang="en-US"/>
        </a:p>
      </dgm:t>
    </dgm:pt>
    <dgm:pt modelId="{ADB04A5F-E114-4FBD-B0C9-F66AD3C38DDA}">
      <dgm:prSet/>
      <dgm:spPr/>
      <dgm:t>
        <a:bodyPr/>
        <a:lstStyle/>
        <a:p>
          <a:pPr rtl="0"/>
          <a:r>
            <a:rPr lang="zh-CN" altLang="en-US" dirty="0" smtClean="0"/>
            <a:t>法律纠纷</a:t>
          </a:r>
          <a:endParaRPr lang="zh-CN" dirty="0"/>
        </a:p>
      </dgm:t>
    </dgm:pt>
    <dgm:pt modelId="{1934A492-8396-4488-9902-2EC3D61880D0}" type="parTrans" cxnId="{DA3E29FD-0A81-4824-A8B2-B8DBE7A0EBEF}">
      <dgm:prSet/>
      <dgm:spPr/>
      <dgm:t>
        <a:bodyPr/>
        <a:lstStyle/>
        <a:p>
          <a:endParaRPr lang="zh-CN" altLang="en-US"/>
        </a:p>
      </dgm:t>
    </dgm:pt>
    <dgm:pt modelId="{9A0E6912-F5B4-426D-B23C-D8BF0FC6717B}" type="sibTrans" cxnId="{DA3E29FD-0A81-4824-A8B2-B8DBE7A0EBEF}">
      <dgm:prSet/>
      <dgm:spPr/>
      <dgm:t>
        <a:bodyPr/>
        <a:lstStyle/>
        <a:p>
          <a:endParaRPr lang="zh-CN" altLang="en-US"/>
        </a:p>
      </dgm:t>
    </dgm:pt>
    <dgm:pt modelId="{D5680AC6-0188-4233-BA7C-EDC3E39E49EB}">
      <dgm:prSet/>
      <dgm:spPr/>
      <dgm:t>
        <a:bodyPr/>
        <a:lstStyle/>
        <a:p>
          <a:pPr rtl="0"/>
          <a:r>
            <a:rPr lang="zh-CN" altLang="en-US" dirty="0" smtClean="0"/>
            <a:t>劳动增值</a:t>
          </a:r>
          <a:endParaRPr lang="zh-CN" dirty="0"/>
        </a:p>
      </dgm:t>
    </dgm:pt>
    <dgm:pt modelId="{3EF2B8EF-4B22-4A6A-9D3D-52CC4E33FB2C}" type="parTrans" cxnId="{FA75D0E8-B3B9-43A0-BD93-DBBD80C39B89}">
      <dgm:prSet/>
      <dgm:spPr/>
      <dgm:t>
        <a:bodyPr/>
        <a:lstStyle/>
        <a:p>
          <a:endParaRPr lang="zh-CN" altLang="en-US"/>
        </a:p>
      </dgm:t>
    </dgm:pt>
    <dgm:pt modelId="{23B581E0-BB97-42CF-A3AB-53E45193FFE6}" type="sibTrans" cxnId="{FA75D0E8-B3B9-43A0-BD93-DBBD80C39B89}">
      <dgm:prSet/>
      <dgm:spPr/>
      <dgm:t>
        <a:bodyPr/>
        <a:lstStyle/>
        <a:p>
          <a:endParaRPr lang="zh-CN" altLang="en-US"/>
        </a:p>
      </dgm:t>
    </dgm:pt>
    <dgm:pt modelId="{0FCB4937-ED12-4BEA-B00D-568CB7DD9101}">
      <dgm:prSet/>
      <dgm:spPr/>
      <dgm:t>
        <a:bodyPr/>
        <a:lstStyle/>
        <a:p>
          <a:pPr rtl="0"/>
          <a:r>
            <a:rPr lang="zh-CN" dirty="0" smtClean="0"/>
            <a:t>市场交易</a:t>
          </a:r>
          <a:endParaRPr lang="zh-CN" dirty="0"/>
        </a:p>
      </dgm:t>
    </dgm:pt>
    <dgm:pt modelId="{EFDBC730-6E3D-465C-A40A-41296FC82331}" type="parTrans" cxnId="{A00608EA-6A69-420B-806D-7872C5009972}">
      <dgm:prSet/>
      <dgm:spPr/>
      <dgm:t>
        <a:bodyPr/>
        <a:lstStyle/>
        <a:p>
          <a:endParaRPr lang="zh-CN" altLang="en-US"/>
        </a:p>
      </dgm:t>
    </dgm:pt>
    <dgm:pt modelId="{8A53DEE7-7708-4F22-A035-87B4DB83A5E2}" type="sibTrans" cxnId="{A00608EA-6A69-420B-806D-7872C5009972}">
      <dgm:prSet/>
      <dgm:spPr/>
      <dgm:t>
        <a:bodyPr/>
        <a:lstStyle/>
        <a:p>
          <a:endParaRPr lang="zh-CN" altLang="en-US"/>
        </a:p>
      </dgm:t>
    </dgm:pt>
    <dgm:pt modelId="{26720170-C4F0-4837-8444-8ACFF36EFB70}">
      <dgm:prSet/>
      <dgm:spPr/>
      <dgm:t>
        <a:bodyPr/>
        <a:lstStyle/>
        <a:p>
          <a:pPr rtl="0"/>
          <a:r>
            <a:rPr lang="en-US" altLang="zh-CN" dirty="0" smtClean="0"/>
            <a:t>…</a:t>
          </a:r>
          <a:endParaRPr lang="zh-CN" dirty="0"/>
        </a:p>
      </dgm:t>
    </dgm:pt>
    <dgm:pt modelId="{F007F275-C563-4E53-8DC0-3B6AB89789F2}" type="parTrans" cxnId="{E1911FA3-005F-465B-BCEE-9F3074BB22E9}">
      <dgm:prSet/>
      <dgm:spPr/>
      <dgm:t>
        <a:bodyPr/>
        <a:lstStyle/>
        <a:p>
          <a:endParaRPr lang="zh-CN" altLang="en-US"/>
        </a:p>
      </dgm:t>
    </dgm:pt>
    <dgm:pt modelId="{4ED60853-0B8B-44EC-936B-E905B11E7C03}" type="sibTrans" cxnId="{E1911FA3-005F-465B-BCEE-9F3074BB22E9}">
      <dgm:prSet/>
      <dgm:spPr/>
      <dgm:t>
        <a:bodyPr/>
        <a:lstStyle/>
        <a:p>
          <a:endParaRPr lang="zh-CN" altLang="en-US"/>
        </a:p>
      </dgm:t>
    </dgm:pt>
    <dgm:pt modelId="{7321C1C9-0552-46F9-B62B-B071FB6927F9}">
      <dgm:prSet/>
      <dgm:spPr/>
      <dgm:t>
        <a:bodyPr/>
        <a:lstStyle/>
        <a:p>
          <a:pPr rtl="0"/>
          <a:r>
            <a:rPr lang="zh-CN" altLang="en-US" dirty="0" smtClean="0"/>
            <a:t>资产化管理</a:t>
          </a:r>
          <a:endParaRPr lang="zh-CN" dirty="0"/>
        </a:p>
      </dgm:t>
    </dgm:pt>
    <dgm:pt modelId="{A328B1F1-22B3-45A8-AE5B-F26020ED371C}" type="parTrans" cxnId="{63A33B5C-6A38-4EE3-A00F-9649EE027258}">
      <dgm:prSet/>
      <dgm:spPr/>
      <dgm:t>
        <a:bodyPr/>
        <a:lstStyle/>
        <a:p>
          <a:endParaRPr lang="zh-CN" altLang="en-US"/>
        </a:p>
      </dgm:t>
    </dgm:pt>
    <dgm:pt modelId="{240253A5-461D-4F38-A9E0-947AF937EBAB}" type="sibTrans" cxnId="{63A33B5C-6A38-4EE3-A00F-9649EE027258}">
      <dgm:prSet/>
      <dgm:spPr/>
      <dgm:t>
        <a:bodyPr/>
        <a:lstStyle/>
        <a:p>
          <a:endParaRPr lang="zh-CN" altLang="en-US"/>
        </a:p>
      </dgm:t>
    </dgm:pt>
    <dgm:pt modelId="{A7962165-55D9-4F1D-95ED-82477E585323}">
      <dgm:prSet/>
      <dgm:spPr/>
      <dgm:t>
        <a:bodyPr/>
        <a:lstStyle/>
        <a:p>
          <a:pPr rtl="0"/>
          <a:r>
            <a:rPr lang="zh-CN" altLang="en-US" dirty="0" smtClean="0"/>
            <a:t>开发</a:t>
          </a:r>
          <a:endParaRPr lang="en-US" altLang="zh-CN" dirty="0" smtClean="0"/>
        </a:p>
        <a:p>
          <a:pPr rtl="0"/>
          <a:r>
            <a:rPr lang="zh-CN" altLang="en-US" dirty="0" smtClean="0"/>
            <a:t>利用</a:t>
          </a:r>
          <a:endParaRPr lang="zh-CN" dirty="0"/>
        </a:p>
      </dgm:t>
    </dgm:pt>
    <dgm:pt modelId="{34E4BF8C-0D9F-41B1-896D-8B72FF15F84E}" type="parTrans" cxnId="{4D6ED973-32F3-4DD7-A0BF-229EF7DE4F5B}">
      <dgm:prSet/>
      <dgm:spPr/>
      <dgm:t>
        <a:bodyPr/>
        <a:lstStyle/>
        <a:p>
          <a:endParaRPr lang="zh-CN" altLang="en-US"/>
        </a:p>
      </dgm:t>
    </dgm:pt>
    <dgm:pt modelId="{E4EE1631-BE2B-4223-BE4D-F295511E4133}" type="sibTrans" cxnId="{4D6ED973-32F3-4DD7-A0BF-229EF7DE4F5B}">
      <dgm:prSet/>
      <dgm:spPr/>
      <dgm:t>
        <a:bodyPr/>
        <a:lstStyle/>
        <a:p>
          <a:endParaRPr lang="zh-CN" altLang="en-US"/>
        </a:p>
      </dgm:t>
    </dgm:pt>
    <dgm:pt modelId="{04F47E52-61B4-4DF1-922A-17C84B9BC7EB}" type="pres">
      <dgm:prSet presAssocID="{6B136045-93B2-422C-8913-527EFC0E513F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702956-B1B3-49CD-90EE-5B9BF0BDB0FB}" type="pres">
      <dgm:prSet presAssocID="{6B136045-93B2-422C-8913-527EFC0E513F}" presName="radial" presStyleCnt="0">
        <dgm:presLayoutVars>
          <dgm:animLvl val="ctr"/>
        </dgm:presLayoutVars>
      </dgm:prSet>
      <dgm:spPr/>
      <dgm:t>
        <a:bodyPr/>
        <a:lstStyle/>
        <a:p>
          <a:endParaRPr lang="zh-CN" altLang="en-US"/>
        </a:p>
      </dgm:t>
    </dgm:pt>
    <dgm:pt modelId="{724F01A6-87CD-48C3-A585-DABF63024D15}" type="pres">
      <dgm:prSet presAssocID="{63D0D02B-1EA4-4700-B758-398F6EF4D107}" presName="centerShape" presStyleLbl="vennNode1" presStyleIdx="0" presStyleCnt="7"/>
      <dgm:spPr/>
      <dgm:t>
        <a:bodyPr/>
        <a:lstStyle/>
        <a:p>
          <a:endParaRPr lang="zh-CN" altLang="en-US"/>
        </a:p>
      </dgm:t>
    </dgm:pt>
    <dgm:pt modelId="{D67F420F-359F-4D7B-8BD6-BAA306043E7D}" type="pres">
      <dgm:prSet presAssocID="{A7962165-55D9-4F1D-95ED-82477E585323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B3BD7E-6B47-4013-97BF-5113E479B8CC}" type="pres">
      <dgm:prSet presAssocID="{ADB04A5F-E114-4FBD-B0C9-F66AD3C38DDA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80936-AEEF-4160-9D76-FACA102AE8CB}" type="pres">
      <dgm:prSet presAssocID="{D5680AC6-0188-4233-BA7C-EDC3E39E49EB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45EF36-67E5-4913-899B-63A05C3CE82B}" type="pres">
      <dgm:prSet presAssocID="{0FCB4937-ED12-4BEA-B00D-568CB7DD9101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F2C617-D49A-4358-87E5-45E2C060AE3F}" type="pres">
      <dgm:prSet presAssocID="{7321C1C9-0552-46F9-B62B-B071FB6927F9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2C9DB5-FA0E-49DA-9FAC-27B4B4B8B1E5}" type="pres">
      <dgm:prSet presAssocID="{26720170-C4F0-4837-8444-8ACFF36EFB70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E4E060F-E7F7-481F-8CEA-AA39CB98E6AD}" type="presOf" srcId="{7321C1C9-0552-46F9-B62B-B071FB6927F9}" destId="{F3F2C617-D49A-4358-87E5-45E2C060AE3F}" srcOrd="0" destOrd="0" presId="urn:microsoft.com/office/officeart/2005/8/layout/radial3"/>
    <dgm:cxn modelId="{FA75D0E8-B3B9-43A0-BD93-DBBD80C39B89}" srcId="{63D0D02B-1EA4-4700-B758-398F6EF4D107}" destId="{D5680AC6-0188-4233-BA7C-EDC3E39E49EB}" srcOrd="2" destOrd="0" parTransId="{3EF2B8EF-4B22-4A6A-9D3D-52CC4E33FB2C}" sibTransId="{23B581E0-BB97-42CF-A3AB-53E45193FFE6}"/>
    <dgm:cxn modelId="{63A33B5C-6A38-4EE3-A00F-9649EE027258}" srcId="{63D0D02B-1EA4-4700-B758-398F6EF4D107}" destId="{7321C1C9-0552-46F9-B62B-B071FB6927F9}" srcOrd="4" destOrd="0" parTransId="{A328B1F1-22B3-45A8-AE5B-F26020ED371C}" sibTransId="{240253A5-461D-4F38-A9E0-947AF937EBAB}"/>
    <dgm:cxn modelId="{DA3E29FD-0A81-4824-A8B2-B8DBE7A0EBEF}" srcId="{63D0D02B-1EA4-4700-B758-398F6EF4D107}" destId="{ADB04A5F-E114-4FBD-B0C9-F66AD3C38DDA}" srcOrd="1" destOrd="0" parTransId="{1934A492-8396-4488-9902-2EC3D61880D0}" sibTransId="{9A0E6912-F5B4-426D-B23C-D8BF0FC6717B}"/>
    <dgm:cxn modelId="{3F526EEC-1811-4DD2-9FAD-584E2EFE2375}" type="presOf" srcId="{6B136045-93B2-422C-8913-527EFC0E513F}" destId="{04F47E52-61B4-4DF1-922A-17C84B9BC7EB}" srcOrd="0" destOrd="0" presId="urn:microsoft.com/office/officeart/2005/8/layout/radial3"/>
    <dgm:cxn modelId="{8B52FB62-B6E0-451D-9028-2811C044A955}" type="presOf" srcId="{A7962165-55D9-4F1D-95ED-82477E585323}" destId="{D67F420F-359F-4D7B-8BD6-BAA306043E7D}" srcOrd="0" destOrd="0" presId="urn:microsoft.com/office/officeart/2005/8/layout/radial3"/>
    <dgm:cxn modelId="{6E1B4C50-5392-473F-84B0-53BEC4158C22}" type="presOf" srcId="{ADB04A5F-E114-4FBD-B0C9-F66AD3C38DDA}" destId="{E2B3BD7E-6B47-4013-97BF-5113E479B8CC}" srcOrd="0" destOrd="0" presId="urn:microsoft.com/office/officeart/2005/8/layout/radial3"/>
    <dgm:cxn modelId="{FBEAF9D4-F816-4474-AB17-BBC7D002D9F1}" type="presOf" srcId="{D5680AC6-0188-4233-BA7C-EDC3E39E49EB}" destId="{BB480936-AEEF-4160-9D76-FACA102AE8CB}" srcOrd="0" destOrd="0" presId="urn:microsoft.com/office/officeart/2005/8/layout/radial3"/>
    <dgm:cxn modelId="{4D6ED973-32F3-4DD7-A0BF-229EF7DE4F5B}" srcId="{63D0D02B-1EA4-4700-B758-398F6EF4D107}" destId="{A7962165-55D9-4F1D-95ED-82477E585323}" srcOrd="0" destOrd="0" parTransId="{34E4BF8C-0D9F-41B1-896D-8B72FF15F84E}" sibTransId="{E4EE1631-BE2B-4223-BE4D-F295511E4133}"/>
    <dgm:cxn modelId="{AC1BB570-2BD9-40DD-BE07-75045E968A31}" type="presOf" srcId="{0FCB4937-ED12-4BEA-B00D-568CB7DD9101}" destId="{9845EF36-67E5-4913-899B-63A05C3CE82B}" srcOrd="0" destOrd="0" presId="urn:microsoft.com/office/officeart/2005/8/layout/radial3"/>
    <dgm:cxn modelId="{AFD03264-84AD-42DC-8696-ECAF731A0647}" type="presOf" srcId="{63D0D02B-1EA4-4700-B758-398F6EF4D107}" destId="{724F01A6-87CD-48C3-A585-DABF63024D15}" srcOrd="0" destOrd="0" presId="urn:microsoft.com/office/officeart/2005/8/layout/radial3"/>
    <dgm:cxn modelId="{A00608EA-6A69-420B-806D-7872C5009972}" srcId="{63D0D02B-1EA4-4700-B758-398F6EF4D107}" destId="{0FCB4937-ED12-4BEA-B00D-568CB7DD9101}" srcOrd="3" destOrd="0" parTransId="{EFDBC730-6E3D-465C-A40A-41296FC82331}" sibTransId="{8A53DEE7-7708-4F22-A035-87B4DB83A5E2}"/>
    <dgm:cxn modelId="{87506C6F-1562-45E9-B947-7D205B096767}" srcId="{6B136045-93B2-422C-8913-527EFC0E513F}" destId="{63D0D02B-1EA4-4700-B758-398F6EF4D107}" srcOrd="0" destOrd="0" parTransId="{49BC1FCC-0014-4318-A1A0-2C4390C0FA82}" sibTransId="{8EEE796E-E942-44C3-9C89-ACCE7D241EE4}"/>
    <dgm:cxn modelId="{ABC89C3D-5EB7-49E3-82E3-E69381A1BE30}" type="presOf" srcId="{26720170-C4F0-4837-8444-8ACFF36EFB70}" destId="{C22C9DB5-FA0E-49DA-9FAC-27B4B4B8B1E5}" srcOrd="0" destOrd="0" presId="urn:microsoft.com/office/officeart/2005/8/layout/radial3"/>
    <dgm:cxn modelId="{E1911FA3-005F-465B-BCEE-9F3074BB22E9}" srcId="{63D0D02B-1EA4-4700-B758-398F6EF4D107}" destId="{26720170-C4F0-4837-8444-8ACFF36EFB70}" srcOrd="5" destOrd="0" parTransId="{F007F275-C563-4E53-8DC0-3B6AB89789F2}" sibTransId="{4ED60853-0B8B-44EC-936B-E905B11E7C03}"/>
    <dgm:cxn modelId="{209BB94F-5987-4D91-8344-5F370212702D}" type="presParOf" srcId="{04F47E52-61B4-4DF1-922A-17C84B9BC7EB}" destId="{6F702956-B1B3-49CD-90EE-5B9BF0BDB0FB}" srcOrd="0" destOrd="0" presId="urn:microsoft.com/office/officeart/2005/8/layout/radial3"/>
    <dgm:cxn modelId="{4A7805F0-1962-4158-A55F-C33AE267C47C}" type="presParOf" srcId="{6F702956-B1B3-49CD-90EE-5B9BF0BDB0FB}" destId="{724F01A6-87CD-48C3-A585-DABF63024D15}" srcOrd="0" destOrd="0" presId="urn:microsoft.com/office/officeart/2005/8/layout/radial3"/>
    <dgm:cxn modelId="{B5ADC64A-710E-43E3-A60A-A35A77C805A6}" type="presParOf" srcId="{6F702956-B1B3-49CD-90EE-5B9BF0BDB0FB}" destId="{D67F420F-359F-4D7B-8BD6-BAA306043E7D}" srcOrd="1" destOrd="0" presId="urn:microsoft.com/office/officeart/2005/8/layout/radial3"/>
    <dgm:cxn modelId="{2D93E79F-7762-455B-BA55-9F657D9586F3}" type="presParOf" srcId="{6F702956-B1B3-49CD-90EE-5B9BF0BDB0FB}" destId="{E2B3BD7E-6B47-4013-97BF-5113E479B8CC}" srcOrd="2" destOrd="0" presId="urn:microsoft.com/office/officeart/2005/8/layout/radial3"/>
    <dgm:cxn modelId="{BB3C0282-A771-4E56-A434-38F3D3952427}" type="presParOf" srcId="{6F702956-B1B3-49CD-90EE-5B9BF0BDB0FB}" destId="{BB480936-AEEF-4160-9D76-FACA102AE8CB}" srcOrd="3" destOrd="0" presId="urn:microsoft.com/office/officeart/2005/8/layout/radial3"/>
    <dgm:cxn modelId="{86EE60A0-C88A-4C7C-B75F-96C361129F78}" type="presParOf" srcId="{6F702956-B1B3-49CD-90EE-5B9BF0BDB0FB}" destId="{9845EF36-67E5-4913-899B-63A05C3CE82B}" srcOrd="4" destOrd="0" presId="urn:microsoft.com/office/officeart/2005/8/layout/radial3"/>
    <dgm:cxn modelId="{402DC023-8568-4373-893D-DE87604685A2}" type="presParOf" srcId="{6F702956-B1B3-49CD-90EE-5B9BF0BDB0FB}" destId="{F3F2C617-D49A-4358-87E5-45E2C060AE3F}" srcOrd="5" destOrd="0" presId="urn:microsoft.com/office/officeart/2005/8/layout/radial3"/>
    <dgm:cxn modelId="{B397099D-D5E2-4783-9F0C-BE1C61A452A4}" type="presParOf" srcId="{6F702956-B1B3-49CD-90EE-5B9BF0BDB0FB}" destId="{C22C9DB5-FA0E-49DA-9FAC-27B4B4B8B1E5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374D055-80E9-4D68-9431-5EDADBB97562}" type="doc">
      <dgm:prSet loTypeId="urn:microsoft.com/office/officeart/2005/8/layout/process4" loCatId="process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E16654F-A2E3-451D-80E3-7B51A7460F40}">
      <dgm:prSet custT="1"/>
      <dgm:spPr/>
      <dgm:t>
        <a:bodyPr/>
        <a:lstStyle/>
        <a:p>
          <a:pPr rtl="0"/>
          <a:r>
            <a:rPr lang="zh-CN" altLang="en-US" sz="2800" b="1" dirty="0" smtClean="0"/>
            <a:t>数据资源</a:t>
          </a:r>
          <a:endParaRPr lang="zh-CN" altLang="en-US" sz="2800" b="1" dirty="0"/>
        </a:p>
      </dgm:t>
    </dgm:pt>
    <dgm:pt modelId="{2838F78D-5DED-4951-80A4-B851CEBF7E25}" type="parTrans" cxnId="{7C8A3A3F-E411-49A1-B029-4F07C39B05FE}">
      <dgm:prSet/>
      <dgm:spPr/>
      <dgm:t>
        <a:bodyPr/>
        <a:lstStyle/>
        <a:p>
          <a:endParaRPr lang="zh-CN" altLang="en-US" sz="2800" b="1"/>
        </a:p>
      </dgm:t>
    </dgm:pt>
    <dgm:pt modelId="{722565A8-F7EE-409A-800A-0549D48C4D98}" type="sibTrans" cxnId="{7C8A3A3F-E411-49A1-B029-4F07C39B05FE}">
      <dgm:prSet/>
      <dgm:spPr/>
      <dgm:t>
        <a:bodyPr/>
        <a:lstStyle/>
        <a:p>
          <a:endParaRPr lang="zh-CN" altLang="en-US" sz="2800" b="1"/>
        </a:p>
      </dgm:t>
    </dgm:pt>
    <dgm:pt modelId="{92A599CD-0CBF-4232-994B-AF28970D7A42}">
      <dgm:prSet custT="1"/>
      <dgm:spPr/>
      <dgm:t>
        <a:bodyPr/>
        <a:lstStyle/>
        <a:p>
          <a:pPr rtl="0"/>
          <a:r>
            <a:rPr lang="zh-CN" altLang="en-US" sz="2800" b="1" smtClean="0"/>
            <a:t>数据资产</a:t>
          </a:r>
          <a:endParaRPr lang="zh-CN" altLang="en-US" sz="2800" b="1"/>
        </a:p>
      </dgm:t>
    </dgm:pt>
    <dgm:pt modelId="{DF105EAD-900A-4D39-8FB6-B1A89EAFFAE8}" type="parTrans" cxnId="{24AD362C-5839-474B-8173-4D9460F4B413}">
      <dgm:prSet/>
      <dgm:spPr/>
      <dgm:t>
        <a:bodyPr/>
        <a:lstStyle/>
        <a:p>
          <a:endParaRPr lang="zh-CN" altLang="en-US" sz="2800" b="1"/>
        </a:p>
      </dgm:t>
    </dgm:pt>
    <dgm:pt modelId="{84455CA9-5F10-4BB4-9DA6-892C274F4042}" type="sibTrans" cxnId="{24AD362C-5839-474B-8173-4D9460F4B413}">
      <dgm:prSet/>
      <dgm:spPr/>
      <dgm:t>
        <a:bodyPr/>
        <a:lstStyle/>
        <a:p>
          <a:endParaRPr lang="zh-CN" altLang="en-US" sz="2800" b="1"/>
        </a:p>
      </dgm:t>
    </dgm:pt>
    <dgm:pt modelId="{487F051E-1C3F-4596-A242-FFED5FD9708C}">
      <dgm:prSet custT="1"/>
      <dgm:spPr/>
      <dgm:t>
        <a:bodyPr/>
        <a:lstStyle/>
        <a:p>
          <a:pPr rtl="0"/>
          <a:r>
            <a:rPr lang="zh-CN" altLang="en-US" sz="2800" b="1" smtClean="0"/>
            <a:t>权属立法</a:t>
          </a:r>
          <a:endParaRPr lang="zh-CN" altLang="en-US" sz="2800" b="1"/>
        </a:p>
      </dgm:t>
    </dgm:pt>
    <dgm:pt modelId="{DB3A78D3-A6C9-4C0D-AB0E-59ABF52DEF03}" type="parTrans" cxnId="{A271F78D-7B8A-49E3-86BD-1120D5EAFBBC}">
      <dgm:prSet/>
      <dgm:spPr/>
      <dgm:t>
        <a:bodyPr/>
        <a:lstStyle/>
        <a:p>
          <a:endParaRPr lang="zh-CN" altLang="en-US" sz="2800" b="1"/>
        </a:p>
      </dgm:t>
    </dgm:pt>
    <dgm:pt modelId="{5FC4B48C-5F4A-4E32-B8C7-563A3C6012FB}" type="sibTrans" cxnId="{A271F78D-7B8A-49E3-86BD-1120D5EAFBBC}">
      <dgm:prSet/>
      <dgm:spPr/>
      <dgm:t>
        <a:bodyPr/>
        <a:lstStyle/>
        <a:p>
          <a:endParaRPr lang="zh-CN" altLang="en-US" sz="2800" b="1"/>
        </a:p>
      </dgm:t>
    </dgm:pt>
    <dgm:pt modelId="{B09B4999-6A2A-463F-BE3C-62EE5A484C66}" type="pres">
      <dgm:prSet presAssocID="{9374D055-80E9-4D68-9431-5EDADBB975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76CFBD6-21D2-47DC-BED2-7E7B2FCC5EF9}" type="pres">
      <dgm:prSet presAssocID="{487F051E-1C3F-4596-A242-FFED5FD9708C}" presName="boxAndChildren" presStyleCnt="0"/>
      <dgm:spPr/>
      <dgm:t>
        <a:bodyPr/>
        <a:lstStyle/>
        <a:p>
          <a:endParaRPr lang="zh-CN" altLang="en-US"/>
        </a:p>
      </dgm:t>
    </dgm:pt>
    <dgm:pt modelId="{A8336101-E8DC-4077-8042-4D268C6D01BE}" type="pres">
      <dgm:prSet presAssocID="{487F051E-1C3F-4596-A242-FFED5FD9708C}" presName="parentTextBox" presStyleLbl="node1" presStyleIdx="0" presStyleCnt="3"/>
      <dgm:spPr/>
      <dgm:t>
        <a:bodyPr/>
        <a:lstStyle/>
        <a:p>
          <a:endParaRPr lang="zh-CN" altLang="en-US"/>
        </a:p>
      </dgm:t>
    </dgm:pt>
    <dgm:pt modelId="{A48CD5CF-4C1A-4DDF-A95C-734791A9D8F4}" type="pres">
      <dgm:prSet presAssocID="{84455CA9-5F10-4BB4-9DA6-892C274F4042}" presName="sp" presStyleCnt="0"/>
      <dgm:spPr/>
      <dgm:t>
        <a:bodyPr/>
        <a:lstStyle/>
        <a:p>
          <a:endParaRPr lang="zh-CN" altLang="en-US"/>
        </a:p>
      </dgm:t>
    </dgm:pt>
    <dgm:pt modelId="{6F928811-BABF-443D-861B-50060F718A79}" type="pres">
      <dgm:prSet presAssocID="{92A599CD-0CBF-4232-994B-AF28970D7A42}" presName="arrowAndChildren" presStyleCnt="0"/>
      <dgm:spPr/>
      <dgm:t>
        <a:bodyPr/>
        <a:lstStyle/>
        <a:p>
          <a:endParaRPr lang="zh-CN" altLang="en-US"/>
        </a:p>
      </dgm:t>
    </dgm:pt>
    <dgm:pt modelId="{87DD53EF-C466-456F-9BE4-F525CD2E22A8}" type="pres">
      <dgm:prSet presAssocID="{92A599CD-0CBF-4232-994B-AF28970D7A42}" presName="parentTextArrow" presStyleLbl="node1" presStyleIdx="1" presStyleCnt="3"/>
      <dgm:spPr/>
      <dgm:t>
        <a:bodyPr/>
        <a:lstStyle/>
        <a:p>
          <a:endParaRPr lang="zh-CN" altLang="en-US"/>
        </a:p>
      </dgm:t>
    </dgm:pt>
    <dgm:pt modelId="{FF796748-1309-4B7F-BE35-6C1DE83C6EA8}" type="pres">
      <dgm:prSet presAssocID="{722565A8-F7EE-409A-800A-0549D48C4D98}" presName="sp" presStyleCnt="0"/>
      <dgm:spPr/>
      <dgm:t>
        <a:bodyPr/>
        <a:lstStyle/>
        <a:p>
          <a:endParaRPr lang="zh-CN" altLang="en-US"/>
        </a:p>
      </dgm:t>
    </dgm:pt>
    <dgm:pt modelId="{BC369336-BF57-43A9-B48C-F2A19CFF9446}" type="pres">
      <dgm:prSet presAssocID="{DE16654F-A2E3-451D-80E3-7B51A7460F40}" presName="arrowAndChildren" presStyleCnt="0"/>
      <dgm:spPr/>
      <dgm:t>
        <a:bodyPr/>
        <a:lstStyle/>
        <a:p>
          <a:endParaRPr lang="zh-CN" altLang="en-US"/>
        </a:p>
      </dgm:t>
    </dgm:pt>
    <dgm:pt modelId="{8EDE4448-B212-4707-B03D-89EAEA26D70F}" type="pres">
      <dgm:prSet presAssocID="{DE16654F-A2E3-451D-80E3-7B51A7460F40}" presName="parentTextArrow" presStyleLbl="node1" presStyleIdx="2" presStyleCnt="3"/>
      <dgm:spPr/>
      <dgm:t>
        <a:bodyPr/>
        <a:lstStyle/>
        <a:p>
          <a:endParaRPr lang="zh-CN" altLang="en-US"/>
        </a:p>
      </dgm:t>
    </dgm:pt>
  </dgm:ptLst>
  <dgm:cxnLst>
    <dgm:cxn modelId="{24AD362C-5839-474B-8173-4D9460F4B413}" srcId="{9374D055-80E9-4D68-9431-5EDADBB97562}" destId="{92A599CD-0CBF-4232-994B-AF28970D7A42}" srcOrd="1" destOrd="0" parTransId="{DF105EAD-900A-4D39-8FB6-B1A89EAFFAE8}" sibTransId="{84455CA9-5F10-4BB4-9DA6-892C274F4042}"/>
    <dgm:cxn modelId="{A271F78D-7B8A-49E3-86BD-1120D5EAFBBC}" srcId="{9374D055-80E9-4D68-9431-5EDADBB97562}" destId="{487F051E-1C3F-4596-A242-FFED5FD9708C}" srcOrd="2" destOrd="0" parTransId="{DB3A78D3-A6C9-4C0D-AB0E-59ABF52DEF03}" sibTransId="{5FC4B48C-5F4A-4E32-B8C7-563A3C6012FB}"/>
    <dgm:cxn modelId="{1DB060D4-671B-4E72-8F41-669A206A3C63}" type="presOf" srcId="{487F051E-1C3F-4596-A242-FFED5FD9708C}" destId="{A8336101-E8DC-4077-8042-4D268C6D01BE}" srcOrd="0" destOrd="0" presId="urn:microsoft.com/office/officeart/2005/8/layout/process4"/>
    <dgm:cxn modelId="{F2A08B69-E296-4188-AD5D-D8C2DAECAB09}" type="presOf" srcId="{92A599CD-0CBF-4232-994B-AF28970D7A42}" destId="{87DD53EF-C466-456F-9BE4-F525CD2E22A8}" srcOrd="0" destOrd="0" presId="urn:microsoft.com/office/officeart/2005/8/layout/process4"/>
    <dgm:cxn modelId="{7C8A3A3F-E411-49A1-B029-4F07C39B05FE}" srcId="{9374D055-80E9-4D68-9431-5EDADBB97562}" destId="{DE16654F-A2E3-451D-80E3-7B51A7460F40}" srcOrd="0" destOrd="0" parTransId="{2838F78D-5DED-4951-80A4-B851CEBF7E25}" sibTransId="{722565A8-F7EE-409A-800A-0549D48C4D98}"/>
    <dgm:cxn modelId="{F51C71E9-3573-4830-8CE8-594DC4A294E5}" type="presOf" srcId="{DE16654F-A2E3-451D-80E3-7B51A7460F40}" destId="{8EDE4448-B212-4707-B03D-89EAEA26D70F}" srcOrd="0" destOrd="0" presId="urn:microsoft.com/office/officeart/2005/8/layout/process4"/>
    <dgm:cxn modelId="{D8E48B9B-2BCA-4B7B-AAB1-E0E94E456F9B}" type="presOf" srcId="{9374D055-80E9-4D68-9431-5EDADBB97562}" destId="{B09B4999-6A2A-463F-BE3C-62EE5A484C66}" srcOrd="0" destOrd="0" presId="urn:microsoft.com/office/officeart/2005/8/layout/process4"/>
    <dgm:cxn modelId="{E86E66FF-A188-411B-9791-6041D0DDD044}" type="presParOf" srcId="{B09B4999-6A2A-463F-BE3C-62EE5A484C66}" destId="{576CFBD6-21D2-47DC-BED2-7E7B2FCC5EF9}" srcOrd="0" destOrd="0" presId="urn:microsoft.com/office/officeart/2005/8/layout/process4"/>
    <dgm:cxn modelId="{8BF9C7D4-9ABF-42F6-BDFF-FFA6ADB1EEC9}" type="presParOf" srcId="{576CFBD6-21D2-47DC-BED2-7E7B2FCC5EF9}" destId="{A8336101-E8DC-4077-8042-4D268C6D01BE}" srcOrd="0" destOrd="0" presId="urn:microsoft.com/office/officeart/2005/8/layout/process4"/>
    <dgm:cxn modelId="{FA82C139-ED98-42A6-A736-3DEED1853205}" type="presParOf" srcId="{B09B4999-6A2A-463F-BE3C-62EE5A484C66}" destId="{A48CD5CF-4C1A-4DDF-A95C-734791A9D8F4}" srcOrd="1" destOrd="0" presId="urn:microsoft.com/office/officeart/2005/8/layout/process4"/>
    <dgm:cxn modelId="{815A4131-EA6C-4805-A4B0-07010E828221}" type="presParOf" srcId="{B09B4999-6A2A-463F-BE3C-62EE5A484C66}" destId="{6F928811-BABF-443D-861B-50060F718A79}" srcOrd="2" destOrd="0" presId="urn:microsoft.com/office/officeart/2005/8/layout/process4"/>
    <dgm:cxn modelId="{F5CF4E70-40AC-423A-BE63-1D1642E5F11E}" type="presParOf" srcId="{6F928811-BABF-443D-861B-50060F718A79}" destId="{87DD53EF-C466-456F-9BE4-F525CD2E22A8}" srcOrd="0" destOrd="0" presId="urn:microsoft.com/office/officeart/2005/8/layout/process4"/>
    <dgm:cxn modelId="{F6E06DE6-CA37-4988-A61F-342316A5B928}" type="presParOf" srcId="{B09B4999-6A2A-463F-BE3C-62EE5A484C66}" destId="{FF796748-1309-4B7F-BE35-6C1DE83C6EA8}" srcOrd="3" destOrd="0" presId="urn:microsoft.com/office/officeart/2005/8/layout/process4"/>
    <dgm:cxn modelId="{FC970055-A7E7-450B-83C3-E26CCC05793F}" type="presParOf" srcId="{B09B4999-6A2A-463F-BE3C-62EE5A484C66}" destId="{BC369336-BF57-43A9-B48C-F2A19CFF9446}" srcOrd="4" destOrd="0" presId="urn:microsoft.com/office/officeart/2005/8/layout/process4"/>
    <dgm:cxn modelId="{603EA446-4303-408F-8108-7F78537DA041}" type="presParOf" srcId="{BC369336-BF57-43A9-B48C-F2A19CFF9446}" destId="{8EDE4448-B212-4707-B03D-89EAEA26D70F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smtClean="0"/>
            <a:t>数据科学理论与实践</a:t>
          </a:r>
          <a:endParaRPr lang="zh-CN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</dgm:pt>
    <dgm:pt modelId="{C8DFB441-D8DB-46AD-B3EA-6DB83BCFDE38}" type="pres">
      <dgm:prSet presAssocID="{EC7E6864-BE67-4FD5-8915-3AD7352F395E}" presName="comp" presStyleCnt="0"/>
      <dgm:spPr/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smtClean="0"/>
            <a:t>数据科学理论与实践</a:t>
          </a:r>
          <a:endParaRPr lang="zh-CN" sz="12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1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806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7427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2443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1072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34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4049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3838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5923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9859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0123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0636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3006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86738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1307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8823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3183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 defTabSz="990478">
              <a:buFont typeface="+mj-lt"/>
              <a:buAutoNum type="arabicPeriod"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87885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6688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5305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7435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858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9761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947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60322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20" indent="-24762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22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76268277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2046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3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     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7)             【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6" r:id="rId44"/>
    <p:sldLayoutId id="2147484449" r:id="rId45"/>
    <p:sldLayoutId id="2147484499" r:id="rId46"/>
    <p:sldLayoutId id="2147484500" r:id="rId47"/>
    <p:sldLayoutId id="2147484513" r:id="rId48"/>
    <p:sldLayoutId id="2147484514" r:id="rId49"/>
    <p:sldLayoutId id="2147484515" r:id="rId50"/>
    <p:sldLayoutId id="2147484516" r:id="rId51"/>
    <p:sldLayoutId id="2147484517" r:id="rId52"/>
    <p:sldLayoutId id="2147484518" r:id="rId53"/>
    <p:sldLayoutId id="2147484519" r:id="rId54"/>
    <p:sldLayoutId id="2147484520" r:id="rId55"/>
    <p:sldLayoutId id="2147484521" r:id="rId56"/>
    <p:sldLayoutId id="2147484522" r:id="rId57"/>
    <p:sldLayoutId id="2147484528" r:id="rId58"/>
    <p:sldLayoutId id="2147484529" r:id="rId59"/>
    <p:sldLayoutId id="2147484530" r:id="rId60"/>
    <p:sldLayoutId id="2147484531" r:id="rId61"/>
    <p:sldLayoutId id="2147484532" r:id="rId62"/>
    <p:sldLayoutId id="2147484534" r:id="rId63"/>
    <p:sldLayoutId id="2147484535" r:id="rId64"/>
    <p:sldLayoutId id="2147484537" r:id="rId65"/>
    <p:sldLayoutId id="2147484538" r:id="rId66"/>
    <p:sldLayoutId id="2147484539" r:id="rId67"/>
    <p:sldLayoutId id="2147484540" r:id="rId68"/>
    <p:sldLayoutId id="2147484542" r:id="rId69"/>
    <p:sldLayoutId id="2147484543" r:id="rId70"/>
    <p:sldLayoutId id="2147484544" r:id="rId71"/>
    <p:sldLayoutId id="2147484545" r:id="rId72"/>
    <p:sldLayoutId id="2147484546" r:id="rId73"/>
    <p:sldLayoutId id="2147484547" r:id="rId74"/>
    <p:sldLayoutId id="2147484548" r:id="rId75"/>
    <p:sldLayoutId id="2147484549" r:id="rId76"/>
    <p:sldLayoutId id="2147484550" r:id="rId77"/>
    <p:sldLayoutId id="2147484551" r:id="rId78"/>
    <p:sldLayoutId id="2147484552" r:id="rId79"/>
    <p:sldLayoutId id="2147484553" r:id="rId80"/>
    <p:sldLayoutId id="2147484554" r:id="rId81"/>
    <p:sldLayoutId id="2147484555" r:id="rId82"/>
    <p:sldLayoutId id="2147484556" r:id="rId83"/>
    <p:sldLayoutId id="2147484557" r:id="rId84"/>
    <p:sldLayoutId id="2147484558" r:id="rId85"/>
    <p:sldLayoutId id="2147484559" r:id="rId86"/>
    <p:sldLayoutId id="2147484560" r:id="rId87"/>
    <p:sldLayoutId id="2147484561" r:id="rId88"/>
    <p:sldLayoutId id="2147484563" r:id="rId89"/>
    <p:sldLayoutId id="2147484564" r:id="rId90"/>
    <p:sldLayoutId id="2147484565" r:id="rId91"/>
    <p:sldLayoutId id="2147484566" r:id="rId92"/>
    <p:sldLayoutId id="2147484567" r:id="rId93"/>
    <p:sldLayoutId id="2147484568" r:id="rId94"/>
    <p:sldLayoutId id="2147484569" r:id="rId95"/>
    <p:sldLayoutId id="2147484570" r:id="rId96"/>
    <p:sldLayoutId id="2147484573" r:id="rId97"/>
    <p:sldLayoutId id="2147484574" r:id="rId98"/>
    <p:sldLayoutId id="2147484575" r:id="rId99"/>
    <p:sldLayoutId id="2147484576" r:id="rId100"/>
    <p:sldLayoutId id="2147484578" r:id="rId10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10.pn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1.jpeg"/><Relationship Id="rId4" Type="http://schemas.openxmlformats.org/officeDocument/2006/relationships/image" Target="../media/image9.jpg"/><Relationship Id="rId9" Type="http://schemas.microsoft.com/office/2007/relationships/diagramDrawing" Target="../diagrams/drawin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15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3.jpe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5.png"/><Relationship Id="rId10" Type="http://schemas.microsoft.com/office/2007/relationships/diagramDrawing" Target="../diagrams/drawing1.xml"/><Relationship Id="rId4" Type="http://schemas.openxmlformats.org/officeDocument/2006/relationships/image" Target="../media/image4.jpeg"/><Relationship Id="rId9" Type="http://schemas.openxmlformats.org/officeDocument/2006/relationships/diagramColors" Target="../diagrams/colors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image" Target="../media/image21.png"/><Relationship Id="rId4" Type="http://schemas.openxmlformats.org/officeDocument/2006/relationships/image" Target="../media/image20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3.jpeg"/><Relationship Id="rId7" Type="http://schemas.openxmlformats.org/officeDocument/2006/relationships/diagramColors" Target="../diagrams/colors6.xml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9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30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C0000"/>
                </a:solidFill>
              </a:rPr>
              <a:t>1.</a:t>
            </a:r>
            <a:r>
              <a:rPr lang="zh-CN" altLang="en-US" dirty="0" smtClean="0">
                <a:solidFill>
                  <a:srgbClr val="CC0000"/>
                </a:solidFill>
              </a:rPr>
              <a:t>数据科学的提出背景</a:t>
            </a:r>
            <a:endParaRPr lang="zh-CN" altLang="en-US" dirty="0">
              <a:solidFill>
                <a:srgbClr val="CC0000"/>
              </a:solidFill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2927648" y="3861048"/>
            <a:ext cx="5040560" cy="1752600"/>
          </a:xfrm>
        </p:spPr>
        <p:txBody>
          <a:bodyPr/>
          <a:lstStyle/>
          <a:p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DS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定义</a:t>
            </a:r>
          </a:p>
        </p:txBody>
      </p:sp>
    </p:spTree>
    <p:extLst>
      <p:ext uri="{BB962C8B-B14F-4D97-AF65-F5344CB8AC3E}">
        <p14:creationId xmlns:p14="http://schemas.microsoft.com/office/powerpoint/2010/main" val="13573485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474658" y="314491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92268" y="5902506"/>
            <a:ext cx="2063971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dirty="0" smtClean="0"/>
              <a:t>大</a:t>
            </a:r>
            <a:r>
              <a:rPr lang="zh-CN" altLang="en-US" dirty="0"/>
              <a:t>数据时代的</a:t>
            </a:r>
            <a:r>
              <a:rPr lang="en-US" dirty="0"/>
              <a:t>10</a:t>
            </a:r>
            <a:r>
              <a:rPr lang="zh-CN" altLang="en-US" dirty="0" smtClean="0"/>
              <a:t>大变革</a:t>
            </a:r>
            <a:endParaRPr lang="zh-CN" altLang="en-US" dirty="0"/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67060"/>
              </p:ext>
            </p:extLst>
          </p:nvPr>
        </p:nvGraphicFramePr>
        <p:xfrm>
          <a:off x="1952625" y="1247775"/>
          <a:ext cx="4029075" cy="57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38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1247775"/>
                        <a:ext cx="4029075" cy="578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>
          <a:xfrm>
            <a:off x="1631504" y="1214423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674463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666619" cy="821913"/>
          </a:xfrm>
        </p:spPr>
        <p:txBody>
          <a:bodyPr/>
          <a:lstStyle/>
          <a:p>
            <a:r>
              <a:rPr lang="zh-CN" altLang="en-US" dirty="0" smtClean="0"/>
              <a:t>在大数据时代，你还在这样做研究吗？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1916832"/>
            <a:ext cx="6865860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5947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 smtClean="0"/>
              <a:t>大数据时代的研究范式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622" y="2715393"/>
            <a:ext cx="2972704" cy="323926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83432" y="2047498"/>
            <a:ext cx="34330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-intensiv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ientific Discove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136" y="4327303"/>
            <a:ext cx="2924348" cy="1635051"/>
          </a:xfrm>
          <a:prstGeom prst="rect">
            <a:avLst/>
          </a:prstGeom>
        </p:spPr>
      </p:pic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89594887"/>
              </p:ext>
            </p:extLst>
          </p:nvPr>
        </p:nvGraphicFramePr>
        <p:xfrm>
          <a:off x="2612850" y="1883640"/>
          <a:ext cx="6666835" cy="41497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64866" name="Picture 2" descr="https://gss3.bdstatic.com/-Po3dSag_xI4khGkpoWK1HF6hhy/baike/c0%3Dbaike80%2C5%2C5%2C80%2C26/sign=fc5c4c0c76c6a7efad2ba0749c93c434/aa64034f78f0f736b48ea5d20a55b319eac413f4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253" y="1843572"/>
            <a:ext cx="2498165" cy="1873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15217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964195"/>
              </p:ext>
            </p:extLst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51" name="Visio" r:id="rId4" imgW="3219438" imgH="4619830" progId="Visio.Drawing.11">
                  <p:embed/>
                </p:oleObj>
              </mc:Choice>
              <mc:Fallback>
                <p:oleObj name="Visio" r:id="rId4" imgW="3219438" imgH="461983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775520" y="1844824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9434645" y="0"/>
            <a:ext cx="2736304" cy="72008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/>
              <a:t>劳动增值</a:t>
            </a:r>
            <a:r>
              <a:rPr lang="en-US" altLang="zh-CN" dirty="0" smtClean="0"/>
              <a:t>+</a:t>
            </a:r>
            <a:r>
              <a:rPr lang="zh-CN" altLang="en-US" dirty="0" smtClean="0"/>
              <a:t>法律权属</a:t>
            </a:r>
            <a:r>
              <a:rPr lang="en-US" altLang="zh-CN" dirty="0" smtClean="0"/>
              <a:t>+</a:t>
            </a:r>
          </a:p>
          <a:p>
            <a:r>
              <a:rPr lang="zh-CN" altLang="en-US" dirty="0" smtClean="0"/>
              <a:t>财务价值</a:t>
            </a:r>
            <a:r>
              <a:rPr lang="en-US" altLang="zh-CN" dirty="0" smtClean="0"/>
              <a:t>+</a:t>
            </a:r>
            <a:r>
              <a:rPr lang="zh-CN" altLang="en-US" dirty="0" smtClean="0"/>
              <a:t>市场交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84877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sz="4000" dirty="0" smtClean="0"/>
              <a:t>数据资产原则</a:t>
            </a:r>
            <a:endParaRPr lang="zh-CN" altLang="en-US" sz="4000" dirty="0"/>
          </a:p>
        </p:txBody>
      </p:sp>
      <p:graphicFrame>
        <p:nvGraphicFramePr>
          <p:cNvPr id="10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0480220"/>
              </p:ext>
            </p:extLst>
          </p:nvPr>
        </p:nvGraphicFramePr>
        <p:xfrm>
          <a:off x="397933" y="1628800"/>
          <a:ext cx="6048672" cy="43308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016" y="1646383"/>
            <a:ext cx="4379262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1114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397933" y="392509"/>
            <a:ext cx="1138766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00000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3600" kern="1200" dirty="0" smtClean="0"/>
              <a:t>大数据的资产属性</a:t>
            </a:r>
            <a:endParaRPr lang="zh-CN" altLang="en-US" sz="3600" kern="1200" dirty="0"/>
          </a:p>
        </p:txBody>
      </p:sp>
      <p:graphicFrame>
        <p:nvGraphicFramePr>
          <p:cNvPr id="10" name="内容占位符 5"/>
          <p:cNvGraphicFramePr>
            <a:graphicFrameLocks/>
          </p:cNvGraphicFramePr>
          <p:nvPr>
            <p:extLst/>
          </p:nvPr>
        </p:nvGraphicFramePr>
        <p:xfrm>
          <a:off x="983432" y="1941580"/>
          <a:ext cx="3096344" cy="4054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800" y="1941580"/>
            <a:ext cx="3041220" cy="40549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192" y="1869070"/>
            <a:ext cx="3095603" cy="4127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58044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/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99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623614" y="2420888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591347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18547" cy="821913"/>
          </a:xfrm>
        </p:spPr>
        <p:txBody>
          <a:bodyPr/>
          <a:lstStyle/>
          <a:p>
            <a:r>
              <a:rPr lang="zh-CN" altLang="en-US" dirty="0" smtClean="0"/>
              <a:t>什么是大数据思维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9219919" y="6066821"/>
            <a:ext cx="2465740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数据范式 </a:t>
            </a:r>
            <a:r>
              <a:rPr lang="en-US" altLang="zh-CN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vs </a:t>
            </a:r>
            <a:r>
              <a:rPr lang="zh-CN" altLang="en-US" dirty="0" smtClean="0">
                <a:solidFill>
                  <a:schemeClr val="bg1"/>
                </a:solidFill>
                <a:latin typeface="Ipa-samd Uclphon1 SILDoulosL" panose="00000400000000000000" pitchFamily="2" charset="2"/>
              </a:rPr>
              <a:t>知识范式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1811524" y="2389778"/>
            <a:ext cx="1224136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传统思维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1343472" y="3149963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数据</a:t>
            </a:r>
            <a:r>
              <a:rPr lang="zh-CN" alt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 知识→ 问题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1378833" y="5589240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理论完美主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6348028" y="2459740"/>
            <a:ext cx="1368152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大数据</a:t>
            </a:r>
            <a:r>
              <a:rPr lang="zh-CN" altLang="en-US" b="1" dirty="0" smtClean="0">
                <a:solidFill>
                  <a:schemeClr val="bg1"/>
                </a:solidFill>
              </a:rPr>
              <a:t>思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5879976" y="3219925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数据→ 问题 </a:t>
            </a:r>
          </a:p>
        </p:txBody>
      </p:sp>
      <p:sp>
        <p:nvSpPr>
          <p:cNvPr id="73" name="文本框 72"/>
          <p:cNvSpPr txBox="1"/>
          <p:nvPr/>
        </p:nvSpPr>
        <p:spPr>
          <a:xfrm>
            <a:off x="696483" y="4099687"/>
            <a:ext cx="1047355" cy="12772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您</a:t>
            </a:r>
            <a:endParaRPr lang="en-US" altLang="zh-CN" sz="1100" dirty="0"/>
          </a:p>
          <a:p>
            <a:r>
              <a:rPr lang="en-US" altLang="zh-CN" sz="1100" dirty="0"/>
              <a:t>.You</a:t>
            </a:r>
          </a:p>
          <a:p>
            <a:r>
              <a:rPr lang="zh-CN" altLang="en-US" sz="1100" dirty="0"/>
              <a:t>好</a:t>
            </a:r>
            <a:endParaRPr lang="en-US" altLang="zh-CN" sz="1100" dirty="0"/>
          </a:p>
          <a:p>
            <a:r>
              <a:rPr lang="en-US" altLang="zh-CN" sz="1100" dirty="0"/>
              <a:t>. Good, well</a:t>
            </a:r>
          </a:p>
          <a:p>
            <a:r>
              <a:rPr lang="zh-CN" altLang="en-US" sz="1100" dirty="0"/>
              <a:t>吗</a:t>
            </a:r>
            <a:endParaRPr lang="en-US" altLang="zh-CN" sz="1100" dirty="0"/>
          </a:p>
          <a:p>
            <a:r>
              <a:rPr lang="en-US" altLang="zh-CN" sz="1100" dirty="0"/>
              <a:t>. Is, are, do, does, did.. </a:t>
            </a:r>
            <a:endParaRPr lang="zh-CN" altLang="en-US" sz="1100" dirty="0"/>
          </a:p>
        </p:txBody>
      </p:sp>
      <p:sp>
        <p:nvSpPr>
          <p:cNvPr id="74" name="文本框 73"/>
          <p:cNvSpPr txBox="1"/>
          <p:nvPr/>
        </p:nvSpPr>
        <p:spPr>
          <a:xfrm>
            <a:off x="1811525" y="4373454"/>
            <a:ext cx="972108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统计学规律</a:t>
            </a:r>
            <a:endParaRPr lang="en-US" altLang="zh-CN" sz="1100" dirty="0"/>
          </a:p>
          <a:p>
            <a:r>
              <a:rPr lang="zh-CN" altLang="en-US" sz="1100" dirty="0"/>
              <a:t>语言学规律</a:t>
            </a:r>
            <a:r>
              <a:rPr lang="en-US" altLang="zh-CN" sz="1100" dirty="0"/>
              <a:t>. </a:t>
            </a:r>
            <a:endParaRPr lang="zh-CN" altLang="en-US" sz="1100" dirty="0"/>
          </a:p>
        </p:txBody>
      </p:sp>
      <p:sp>
        <p:nvSpPr>
          <p:cNvPr id="75" name="文本框 74"/>
          <p:cNvSpPr txBox="1"/>
          <p:nvPr/>
        </p:nvSpPr>
        <p:spPr>
          <a:xfrm>
            <a:off x="2904789" y="4074391"/>
            <a:ext cx="1225734" cy="60016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re you </a:t>
            </a:r>
            <a:r>
              <a:rPr lang="en-US" altLang="zh-CN" sz="1100" dirty="0" smtClean="0"/>
              <a:t>good </a:t>
            </a:r>
            <a:r>
              <a:rPr lang="zh-CN" altLang="en-US" sz="1100" dirty="0" smtClean="0"/>
              <a:t>错</a:t>
            </a:r>
            <a:r>
              <a:rPr lang="en-US" altLang="zh-CN" sz="1100" dirty="0" smtClean="0"/>
              <a:t>]</a:t>
            </a:r>
            <a:endParaRPr lang="en-US" altLang="zh-CN" sz="1100" dirty="0"/>
          </a:p>
          <a:p>
            <a:r>
              <a:rPr lang="en-US" altLang="zh-CN" sz="1100" dirty="0"/>
              <a:t>Are you well[</a:t>
            </a:r>
            <a:r>
              <a:rPr lang="zh-CN" altLang="en-US" sz="1100" dirty="0"/>
              <a:t>错</a:t>
            </a:r>
            <a:r>
              <a:rPr lang="en-US" altLang="zh-CN" sz="1100" dirty="0"/>
              <a:t>]</a:t>
            </a:r>
          </a:p>
          <a:p>
            <a:r>
              <a:rPr lang="en-US" altLang="zh-CN" sz="1100" dirty="0"/>
              <a:t>How are you []</a:t>
            </a:r>
            <a:endParaRPr lang="zh-CN" altLang="en-US" sz="1100" dirty="0"/>
          </a:p>
        </p:txBody>
      </p:sp>
      <p:sp>
        <p:nvSpPr>
          <p:cNvPr id="76" name="文本框 75"/>
          <p:cNvSpPr txBox="1"/>
          <p:nvPr/>
        </p:nvSpPr>
        <p:spPr>
          <a:xfrm>
            <a:off x="5879976" y="5583440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历史经验主义</a:t>
            </a:r>
          </a:p>
        </p:txBody>
      </p:sp>
      <p:sp>
        <p:nvSpPr>
          <p:cNvPr id="77" name="文本框 76"/>
          <p:cNvSpPr txBox="1"/>
          <p:nvPr/>
        </p:nvSpPr>
        <p:spPr>
          <a:xfrm>
            <a:off x="5491324" y="4077110"/>
            <a:ext cx="1047355" cy="110799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chemeClr val="bg1"/>
                </a:solidFill>
              </a:rPr>
              <a:t>您好吗？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en-US" altLang="zh-CN" sz="1100" dirty="0">
                <a:solidFill>
                  <a:schemeClr val="bg1"/>
                </a:solidFill>
              </a:rPr>
              <a:t>How are you/</a:t>
            </a:r>
          </a:p>
          <a:p>
            <a:r>
              <a:rPr lang="zh-CN" altLang="en-US" sz="1100" dirty="0">
                <a:solidFill>
                  <a:schemeClr val="bg1"/>
                </a:solidFill>
              </a:rPr>
              <a:t>你在哪里？</a:t>
            </a:r>
            <a:endParaRPr lang="en-US" altLang="zh-CN" sz="1100" dirty="0">
              <a:solidFill>
                <a:schemeClr val="bg1"/>
              </a:solidFill>
            </a:endParaRPr>
          </a:p>
          <a:p>
            <a:r>
              <a:rPr lang="en-US" altLang="zh-CN" sz="1100" dirty="0">
                <a:solidFill>
                  <a:schemeClr val="bg1"/>
                </a:solidFill>
              </a:rPr>
              <a:t>Where are you ?</a:t>
            </a:r>
          </a:p>
          <a:p>
            <a:r>
              <a:rPr lang="en-US" altLang="zh-CN" sz="1100" dirty="0">
                <a:solidFill>
                  <a:schemeClr val="bg1"/>
                </a:solidFill>
              </a:rPr>
              <a:t>….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6960097" y="4369090"/>
            <a:ext cx="1047355" cy="26161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</a:rPr>
              <a:t>How are you</a:t>
            </a:r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79" name="文本框 78"/>
          <p:cNvSpPr txBox="1"/>
          <p:nvPr/>
        </p:nvSpPr>
        <p:spPr>
          <a:xfrm>
            <a:off x="1880358" y="1557837"/>
            <a:ext cx="5511787" cy="40011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sz="2000" dirty="0">
                <a:solidFill>
                  <a:schemeClr val="bg1"/>
                </a:solidFill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</a:rPr>
              <a:t>例</a:t>
            </a:r>
            <a:r>
              <a:rPr lang="en-US" altLang="zh-CN" sz="2000" dirty="0">
                <a:solidFill>
                  <a:schemeClr val="bg1"/>
                </a:solidFill>
              </a:rPr>
              <a:t>】</a:t>
            </a:r>
            <a:r>
              <a:rPr lang="zh-CN" altLang="zh-CN" sz="2000" dirty="0">
                <a:solidFill>
                  <a:schemeClr val="bg1"/>
                </a:solidFill>
              </a:rPr>
              <a:t>将</a:t>
            </a:r>
            <a:r>
              <a:rPr lang="zh-CN" altLang="en-US" sz="2000" dirty="0">
                <a:solidFill>
                  <a:schemeClr val="bg1"/>
                </a:solidFill>
              </a:rPr>
              <a:t>中文中的</a:t>
            </a:r>
            <a:r>
              <a:rPr lang="zh-CN" altLang="zh-CN" sz="2000" dirty="0">
                <a:solidFill>
                  <a:schemeClr val="bg1"/>
                </a:solidFill>
              </a:rPr>
              <a:t>“</a:t>
            </a:r>
            <a:r>
              <a:rPr lang="zh-CN" altLang="en-US" sz="2000" dirty="0">
                <a:solidFill>
                  <a:schemeClr val="bg1"/>
                </a:solidFill>
              </a:rPr>
              <a:t>您</a:t>
            </a:r>
            <a:r>
              <a:rPr lang="zh-CN" altLang="zh-CN" sz="2000" dirty="0">
                <a:solidFill>
                  <a:schemeClr val="bg1"/>
                </a:solidFill>
              </a:rPr>
              <a:t>好吗？” 翻译成英文</a:t>
            </a:r>
          </a:p>
        </p:txBody>
      </p:sp>
      <p:sp>
        <p:nvSpPr>
          <p:cNvPr id="80" name="文本框 79"/>
          <p:cNvSpPr txBox="1"/>
          <p:nvPr/>
        </p:nvSpPr>
        <p:spPr>
          <a:xfrm>
            <a:off x="551384" y="3717032"/>
            <a:ext cx="367240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1415480" y="6072621"/>
            <a:ext cx="2160240" cy="369332"/>
          </a:xfrm>
          <a:prstGeom prst="rect">
            <a:avLst/>
          </a:prstGeom>
          <a:solidFill>
            <a:srgbClr val="8A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</a:rPr>
              <a:t>知识范式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5889132" y="6066821"/>
            <a:ext cx="2160240" cy="369332"/>
          </a:xfrm>
          <a:prstGeom prst="rect">
            <a:avLst/>
          </a:prstGeom>
          <a:solidFill>
            <a:schemeClr val="accent5">
              <a:lumMod val="2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数据范式</a:t>
            </a:r>
            <a:endParaRPr lang="zh-CN" altLang="en-US" dirty="0"/>
          </a:p>
        </p:txBody>
      </p:sp>
      <p:sp>
        <p:nvSpPr>
          <p:cNvPr id="83" name="文本框 82"/>
          <p:cNvSpPr txBox="1"/>
          <p:nvPr/>
        </p:nvSpPr>
        <p:spPr>
          <a:xfrm>
            <a:off x="5121689" y="3798224"/>
            <a:ext cx="367240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cxnSp>
        <p:nvCxnSpPr>
          <p:cNvPr id="84" name="直接连接符 83"/>
          <p:cNvCxnSpPr>
            <a:endCxn id="69" idx="2"/>
          </p:cNvCxnSpPr>
          <p:nvPr/>
        </p:nvCxnSpPr>
        <p:spPr>
          <a:xfrm>
            <a:off x="2297580" y="3519295"/>
            <a:ext cx="1260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79" idx="2"/>
          </p:cNvCxnSpPr>
          <p:nvPr/>
        </p:nvCxnSpPr>
        <p:spPr>
          <a:xfrm flipH="1">
            <a:off x="4636251" y="1957947"/>
            <a:ext cx="1" cy="4622222"/>
          </a:xfrm>
          <a:prstGeom prst="line">
            <a:avLst/>
          </a:prstGeom>
          <a:ln w="1905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879639" y="3717033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978421" y="4060321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3071664" y="3798225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3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5657698" y="3755967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7164615" y="4060320"/>
            <a:ext cx="638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196596" y="4368098"/>
            <a:ext cx="338406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 smtClean="0"/>
              <a:t>知识</a:t>
            </a:r>
            <a:r>
              <a:rPr lang="en-US" altLang="zh-CN" sz="1100" dirty="0" smtClean="0"/>
              <a:t>. 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40889701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31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sz="3600" dirty="0" smtClean="0"/>
              <a:t>什么是大数据思维</a:t>
            </a:r>
            <a:endParaRPr lang="zh-CN" altLang="en-US" sz="3600" dirty="0"/>
          </a:p>
        </p:txBody>
      </p:sp>
      <p:sp>
        <p:nvSpPr>
          <p:cNvPr id="32" name="圆角矩形 31"/>
          <p:cNvSpPr/>
          <p:nvPr/>
        </p:nvSpPr>
        <p:spPr>
          <a:xfrm>
            <a:off x="6312024" y="1844824"/>
            <a:ext cx="5680711" cy="432048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accent6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397933" y="1813421"/>
            <a:ext cx="5680711" cy="432048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solidFill>
              <a:schemeClr val="accent5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4" name="表格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1831347"/>
              </p:ext>
            </p:extLst>
          </p:nvPr>
        </p:nvGraphicFramePr>
        <p:xfrm>
          <a:off x="911424" y="2420888"/>
          <a:ext cx="2160240" cy="3024336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xmlns="" val="8891701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xmlns="" val="285699124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xmlns="" val="3757838638"/>
                    </a:ext>
                  </a:extLst>
                </a:gridCol>
              </a:tblGrid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姓名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</a:rPr>
                        <a:t>原成绩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新成绩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27302710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张三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8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98.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90047178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李四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82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91.2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07851683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王五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8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8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54349548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>
                          <a:effectLst/>
                        </a:rPr>
                        <a:t>赵六</a:t>
                      </a:r>
                      <a:endParaRPr lang="zh-CN" altLang="en-US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6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76.9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250642193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…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</a:rPr>
                        <a:t>…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</a:rPr>
                        <a:t>…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84302923"/>
                  </a:ext>
                </a:extLst>
              </a:tr>
            </a:tbl>
          </a:graphicData>
        </a:graphic>
      </p:graphicFrame>
      <p:sp>
        <p:nvSpPr>
          <p:cNvPr id="35" name="文本框 34"/>
          <p:cNvSpPr txBox="1"/>
          <p:nvPr/>
        </p:nvSpPr>
        <p:spPr>
          <a:xfrm>
            <a:off x="9758765" y="3194392"/>
            <a:ext cx="187692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strike="sngStrike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y=f(x)</a:t>
            </a:r>
            <a:r>
              <a:rPr lang="en-US" altLang="zh-CN" sz="6600" strike="sngStrike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 </a:t>
            </a:r>
            <a:endParaRPr lang="zh-CN" altLang="en-US" sz="6600" strike="sngStrike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5240924"/>
              </p:ext>
            </p:extLst>
          </p:nvPr>
        </p:nvGraphicFramePr>
        <p:xfrm>
          <a:off x="6922368" y="1844824"/>
          <a:ext cx="1371600" cy="42576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xmlns="" val="379277903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321442340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..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..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5000249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9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8.9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028194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solidFill>
                            <a:srgbClr val="7030A0"/>
                          </a:solidFill>
                          <a:effectLst/>
                        </a:rPr>
                        <a:t>88</a:t>
                      </a:r>
                      <a:endParaRPr lang="en-US" altLang="zh-CN" sz="1800" b="0" i="0" u="none" strike="noStrike" dirty="0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solidFill>
                            <a:srgbClr val="7030A0"/>
                          </a:solidFill>
                          <a:effectLst/>
                        </a:rPr>
                        <a:t>97.8</a:t>
                      </a:r>
                      <a:endParaRPr lang="en-US" altLang="zh-CN" sz="1800" b="0" i="0" u="none" strike="noStrike" dirty="0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6051342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7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6.7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9936323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5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4.5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1051775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4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3.4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1428644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3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2.3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9449665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1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90.1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788119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0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9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0512096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79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7.9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93685391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78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6.8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97991971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77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5.7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05463149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76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4.6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6906652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75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83.5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920025309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solidFill>
                            <a:srgbClr val="7030A0"/>
                          </a:solidFill>
                          <a:effectLst/>
                        </a:rPr>
                        <a:t>…</a:t>
                      </a:r>
                      <a:endParaRPr lang="en-US" altLang="zh-CN" sz="1800" b="0" i="0" u="none" strike="noStrike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solidFill>
                            <a:srgbClr val="7030A0"/>
                          </a:solidFill>
                          <a:effectLst/>
                        </a:rPr>
                        <a:t>…</a:t>
                      </a:r>
                      <a:endParaRPr lang="en-US" altLang="zh-CN" sz="1800" b="0" i="0" u="none" strike="noStrike" dirty="0">
                        <a:solidFill>
                          <a:srgbClr val="7030A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93412757"/>
                  </a:ext>
                </a:extLst>
              </a:tr>
            </a:tbl>
          </a:graphicData>
        </a:graphic>
      </p:graphicFrame>
      <p:sp>
        <p:nvSpPr>
          <p:cNvPr id="37" name="文本框 36"/>
          <p:cNvSpPr txBox="1"/>
          <p:nvPr/>
        </p:nvSpPr>
        <p:spPr>
          <a:xfrm>
            <a:off x="4198522" y="3379058"/>
            <a:ext cx="19988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 smtClean="0">
                <a:latin typeface="Baskerville Old Face" panose="02020602080505020303" pitchFamily="18" charset="0"/>
                <a:cs typeface="Times New Roman" panose="02020603050405020304" pitchFamily="18" charset="0"/>
              </a:rPr>
              <a:t>y=f(x)</a:t>
            </a:r>
            <a:endParaRPr lang="zh-CN" altLang="en-US" sz="5400" dirty="0">
              <a:latin typeface="Baskerville Old Face" panose="02020602080505020303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右箭头 37"/>
          <p:cNvSpPr/>
          <p:nvPr/>
        </p:nvSpPr>
        <p:spPr>
          <a:xfrm>
            <a:off x="3309155" y="3635732"/>
            <a:ext cx="720080" cy="40998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右箭头 38"/>
          <p:cNvSpPr/>
          <p:nvPr/>
        </p:nvSpPr>
        <p:spPr>
          <a:xfrm>
            <a:off x="8651281" y="3635732"/>
            <a:ext cx="720080" cy="409982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3441099" y="2720818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</a:p>
        </p:txBody>
      </p:sp>
      <p:sp>
        <p:nvSpPr>
          <p:cNvPr id="41" name="矩形 40"/>
          <p:cNvSpPr/>
          <p:nvPr/>
        </p:nvSpPr>
        <p:spPr>
          <a:xfrm>
            <a:off x="8764844" y="2749272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strike="sngStrike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40128112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5" grpId="0"/>
      <p:bldP spid="37" grpId="0"/>
      <p:bldP spid="38" grpId="0" animBg="1"/>
      <p:bldP spid="39" grpId="0" animBg="1"/>
      <p:bldP spid="40" grpId="0"/>
      <p:bldP spid="4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/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8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625864" y="3068960"/>
            <a:ext cx="4896544" cy="223224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8735616" y="299410"/>
            <a:ext cx="3456384" cy="100811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MR</a:t>
            </a:r>
            <a:r>
              <a:rPr lang="zh-CN" altLang="en-US" dirty="0" smtClean="0"/>
              <a:t>，机器学习，自然语言理解</a:t>
            </a:r>
            <a:endParaRPr lang="en-US" altLang="zh-CN" dirty="0" smtClean="0"/>
          </a:p>
          <a:p>
            <a:r>
              <a:rPr lang="en-US" altLang="zh-CN" dirty="0"/>
              <a:t>Data-driven </a:t>
            </a:r>
            <a:r>
              <a:rPr lang="en-US" altLang="zh-CN" dirty="0" smtClean="0"/>
              <a:t>Organization</a:t>
            </a:r>
          </a:p>
          <a:p>
            <a:r>
              <a:rPr lang="zh-CN" altLang="en-US" dirty="0"/>
              <a:t>美国总统</a:t>
            </a:r>
            <a:r>
              <a:rPr lang="zh-CN" altLang="en-US" dirty="0" smtClean="0"/>
              <a:t>大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0072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en-US" altLang="zh-CN" dirty="0" smtClean="0"/>
              <a:t>►1. </a:t>
            </a:r>
            <a:r>
              <a:rPr lang="zh-CN" altLang="en-US" dirty="0" smtClean="0"/>
              <a:t>数据科学的提出背景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5632" y="4804760"/>
            <a:ext cx="1796809" cy="1796809"/>
          </a:xfrm>
          <a:prstGeom prst="rect">
            <a:avLst/>
          </a:prstGeom>
        </p:spPr>
      </p:pic>
      <p:pic>
        <p:nvPicPr>
          <p:cNvPr id="14" name="Picture 2" descr="图片搜索结果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82"/>
          <a:stretch/>
        </p:blipFill>
        <p:spPr bwMode="auto">
          <a:xfrm>
            <a:off x="9224311" y="3137154"/>
            <a:ext cx="1422907" cy="142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文本框 14"/>
          <p:cNvSpPr txBox="1"/>
          <p:nvPr/>
        </p:nvSpPr>
        <p:spPr>
          <a:xfrm>
            <a:off x="10549218" y="3361081"/>
            <a:ext cx="5153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 smtClean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  <a:endParaRPr lang="zh-CN" altLang="en-US" sz="7200" b="1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9102961" y="1478058"/>
            <a:ext cx="1512168" cy="1415746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spc="50" dirty="0" smtClean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DC</a:t>
            </a:r>
          </a:p>
          <a:p>
            <a:pPr algn="ctr"/>
            <a:r>
              <a:rPr lang="en-US" altLang="zh-CN" b="1" spc="50" dirty="0" smtClean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40ZB</a:t>
            </a:r>
          </a:p>
          <a:p>
            <a:pPr algn="ctr"/>
            <a:r>
              <a:rPr lang="en-US" altLang="zh-CN" b="1" spc="50" dirty="0" smtClean="0">
                <a:ln w="0"/>
                <a:solidFill>
                  <a:srgbClr val="C0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2020</a:t>
            </a:r>
            <a:endParaRPr lang="zh-CN" altLang="en-US" b="1" spc="50" dirty="0">
              <a:ln w="0"/>
              <a:solidFill>
                <a:srgbClr val="C000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37858" y="1567215"/>
            <a:ext cx="5153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b="1" dirty="0" smtClean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？</a:t>
            </a:r>
            <a:endParaRPr lang="zh-CN" altLang="en-US" sz="7200" b="1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407368" y="499747"/>
            <a:ext cx="9505056" cy="821913"/>
          </a:xfrm>
        </p:spPr>
        <p:txBody>
          <a:bodyPr/>
          <a:lstStyle/>
          <a:p>
            <a:r>
              <a:rPr lang="zh-CN" altLang="en-US" sz="4000" b="1" dirty="0" smtClean="0"/>
              <a:t>大数据的热与冷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576" y="1756834"/>
            <a:ext cx="2638373" cy="4552486"/>
          </a:xfrm>
          <a:prstGeom prst="rect">
            <a:avLst/>
          </a:prstGeom>
        </p:spPr>
      </p:pic>
      <p:graphicFrame>
        <p:nvGraphicFramePr>
          <p:cNvPr id="20" name="图示 19"/>
          <p:cNvGraphicFramePr/>
          <p:nvPr>
            <p:extLst>
              <p:ext uri="{D42A27DB-BD31-4B8C-83A1-F6EECF244321}">
                <p14:modId xmlns:p14="http://schemas.microsoft.com/office/powerpoint/2010/main" val="1791240186"/>
              </p:ext>
            </p:extLst>
          </p:nvPr>
        </p:nvGraphicFramePr>
        <p:xfrm>
          <a:off x="4098792" y="2304885"/>
          <a:ext cx="4456544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20085502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/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24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518609" y="5301208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1774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产业竞合关系的变化</a:t>
            </a:r>
            <a:endParaRPr lang="zh-CN" altLang="en-US" dirty="0"/>
          </a:p>
        </p:txBody>
      </p:sp>
      <p:pic>
        <p:nvPicPr>
          <p:cNvPr id="144386" name="Picture 2" descr="“steve jobs ibm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32" y="1481722"/>
            <a:ext cx="4382298" cy="4827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88" name="Picture 4" descr="“steve jobs  Bill Gates”的图片搜索结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395" y="1484635"/>
            <a:ext cx="3085193" cy="216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5791276" y="4307904"/>
            <a:ext cx="561662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“The only problem with Microsoft is they just have no taste,” Jobs said in the 1996 public television documentary “Triumph of the Nerds.” “They have absolutely no taste. And I don’t mean that in a small way, I mean that in a big way, in the sense that they don’t think of original ideas, and they don’t bring much culture into their products.”</a:t>
            </a:r>
            <a:endParaRPr lang="zh-CN" altLang="en-US" dirty="0"/>
          </a:p>
        </p:txBody>
      </p:sp>
      <p:pic>
        <p:nvPicPr>
          <p:cNvPr id="144390" name="Picture 6" descr="“1984 advertising  ibm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8253" y="1355092"/>
            <a:ext cx="1812243" cy="2418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729672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/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1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1518609" y="5894943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8803755" y="260648"/>
            <a:ext cx="3384375" cy="108012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/>
              <a:t>Data First Schema Later, Pay as you go paradigm,</a:t>
            </a:r>
            <a:r>
              <a:rPr lang="zh-CN" altLang="en-US" dirty="0"/>
              <a:t>数据预处理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nformation Loss, Chao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71097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数据时代的</a:t>
            </a:r>
            <a:r>
              <a:rPr lang="en-US" altLang="zh-CN" dirty="0" smtClean="0"/>
              <a:t>10</a:t>
            </a:r>
            <a:r>
              <a:rPr lang="zh-CN" altLang="en-US" dirty="0" smtClean="0"/>
              <a:t>大变革</a:t>
            </a:r>
          </a:p>
        </p:txBody>
      </p:sp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>
            <p:extLst/>
          </p:nvPr>
        </p:nvGraphicFramePr>
        <p:xfrm>
          <a:off x="1952776" y="1247263"/>
          <a:ext cx="4028211" cy="578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2" name="Visio" r:id="rId4" imgW="3232951" imgH="4633200" progId="Visio.Drawing.11">
                  <p:embed/>
                </p:oleObj>
              </mc:Choice>
              <mc:Fallback>
                <p:oleObj name="Visio" r:id="rId4" imgW="3232951" imgH="4633200" progId="Visio.Drawing.11">
                  <p:embed/>
                  <p:pic>
                    <p:nvPicPr>
                      <p:cNvPr id="143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76" y="1247263"/>
                        <a:ext cx="4028211" cy="578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1775520" y="6489371"/>
            <a:ext cx="4896544" cy="63040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9455696" y="0"/>
            <a:ext cx="2736304" cy="770237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/>
              <a:t>众包、众创、众筹， </a:t>
            </a:r>
            <a:r>
              <a:rPr lang="en-US" altLang="zh-CN" dirty="0" err="1" smtClean="0"/>
              <a:t>Mturk</a:t>
            </a:r>
            <a:r>
              <a:rPr lang="zh-CN" altLang="en-US" dirty="0" smtClean="0"/>
              <a:t>，准团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81251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06579" cy="821913"/>
          </a:xfrm>
        </p:spPr>
        <p:txBody>
          <a:bodyPr/>
          <a:lstStyle/>
          <a:p>
            <a:r>
              <a:rPr lang="zh-CN" altLang="en-US" dirty="0" smtClean="0"/>
              <a:t>协同原则</a:t>
            </a:r>
            <a:endParaRPr lang="zh-CN" altLang="en-US" dirty="0"/>
          </a:p>
        </p:txBody>
      </p:sp>
      <p:sp>
        <p:nvSpPr>
          <p:cNvPr id="10" name="内容占位符 6"/>
          <p:cNvSpPr txBox="1">
            <a:spLocks/>
          </p:cNvSpPr>
          <p:nvPr/>
        </p:nvSpPr>
        <p:spPr bwMode="auto">
          <a:xfrm>
            <a:off x="1127448" y="1567880"/>
            <a:ext cx="7480005" cy="4762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itchFamily="18" charset="2"/>
              <a:buChar char="¡"/>
              <a:defRPr sz="18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itchFamily="2" charset="2"/>
              <a:buChar char="Ø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人机协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人际协同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+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机器协同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大规模人机协同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563C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协同≠（传统）团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6704" y="4243942"/>
            <a:ext cx="3429736" cy="2386505"/>
          </a:xfrm>
          <a:prstGeom prst="rect">
            <a:avLst/>
          </a:prstGeom>
        </p:spPr>
      </p:pic>
      <p:pic>
        <p:nvPicPr>
          <p:cNvPr id="12" name="Picture 4" descr="Woman who appears like her do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17" y="3084858"/>
            <a:ext cx="3538700" cy="1966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“CAPTCHA”的图片搜索结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017" y="5221325"/>
            <a:ext cx="3610462" cy="1462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1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642" y="1514080"/>
            <a:ext cx="3551621" cy="24302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272802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小结</a:t>
            </a:r>
            <a:r>
              <a:rPr lang="en-US" altLang="zh-CN" dirty="0" smtClean="0"/>
              <a:t>】</a:t>
            </a:r>
            <a:r>
              <a:rPr lang="zh-CN" altLang="en-US" dirty="0" smtClean="0"/>
              <a:t>数据科学的提出背景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3471" y="1628799"/>
            <a:ext cx="2736778" cy="2043037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1013" y="1628798"/>
            <a:ext cx="2803139" cy="204268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953" y="4081932"/>
            <a:ext cx="2664296" cy="2234967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0580" y="4081933"/>
            <a:ext cx="2815580" cy="208608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002402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 smtClean="0"/>
              <a:t>结束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pic>
        <p:nvPicPr>
          <p:cNvPr id="15" name="Picture 20" descr="thankyo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 flipH="1">
            <a:off x="4020022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9" name="文本框 18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20" name="文本框 19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21" name="内容占位符 9"/>
          <p:cNvGraphicFramePr>
            <a:graphicFrameLocks noGrp="1"/>
          </p:cNvGraphicFramePr>
          <p:nvPr>
            <p:ph idx="1"/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5174540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</p:spPr>
        <p:txBody>
          <a:bodyPr/>
          <a:lstStyle/>
          <a:p>
            <a:r>
              <a:rPr lang="en-US" altLang="zh-CN" dirty="0" smtClean="0"/>
              <a:t>►1. </a:t>
            </a:r>
            <a:r>
              <a:rPr lang="zh-CN" altLang="en-US" dirty="0" smtClean="0"/>
              <a:t>数据科学的提出背景</a:t>
            </a:r>
            <a:endParaRPr lang="zh-CN" altLang="en-US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812800" y="678262"/>
            <a:ext cx="9514491" cy="82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itchFamily="2" charset="-122"/>
                <a:ea typeface="华文中宋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大数据时代的到来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——</a:t>
            </a: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数据与知识之间的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/>
            </a:r>
            <a:b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</a:br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华文中宋" pitchFamily="2" charset="-122"/>
                <a:ea typeface="华文中宋" pitchFamily="2" charset="-122"/>
                <a:cs typeface="+mj-cs"/>
              </a:rPr>
              <a:t>矛盾日益突出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graphicFrame>
        <p:nvGraphicFramePr>
          <p:cNvPr id="7" name="内容占位符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4510195"/>
              </p:ext>
            </p:extLst>
          </p:nvPr>
        </p:nvGraphicFramePr>
        <p:xfrm>
          <a:off x="812800" y="1500175"/>
          <a:ext cx="996372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494670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0848528" y="367449"/>
            <a:ext cx="1107996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群体事件</a:t>
            </a:r>
            <a:endParaRPr lang="en-US" altLang="zh-CN" dirty="0" smtClean="0"/>
          </a:p>
          <a:p>
            <a:r>
              <a:rPr lang="zh-CN" altLang="en-US" dirty="0" smtClean="0"/>
              <a:t>交通数据</a:t>
            </a:r>
            <a:endParaRPr lang="zh-CN" altLang="en-US" dirty="0"/>
          </a:p>
        </p:txBody>
      </p:sp>
      <p:pic>
        <p:nvPicPr>
          <p:cNvPr id="16" name="Picture 2" descr="http://a3.att.hudong.com/26/07/20300001357258142172072296042_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376" y="4005064"/>
            <a:ext cx="1748045" cy="2203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407368" y="569771"/>
            <a:ext cx="11242683" cy="821913"/>
          </a:xfrm>
        </p:spPr>
        <p:txBody>
          <a:bodyPr/>
          <a:lstStyle/>
          <a:p>
            <a:r>
              <a:rPr lang="zh-CN" altLang="en-US" sz="3600" dirty="0" smtClean="0"/>
              <a:t>为什么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基于“小数据”的传统理论不能解释“大数据现象”</a:t>
            </a:r>
            <a:endParaRPr lang="zh-CN" altLang="en-US" sz="2800" dirty="0"/>
          </a:p>
        </p:txBody>
      </p:sp>
      <p:sp>
        <p:nvSpPr>
          <p:cNvPr id="18" name="矩形 17"/>
          <p:cNvSpPr/>
          <p:nvPr/>
        </p:nvSpPr>
        <p:spPr>
          <a:xfrm>
            <a:off x="3683732" y="2348880"/>
            <a:ext cx="2376264" cy="57606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/>
              <a:t>大数据</a:t>
            </a:r>
            <a:endParaRPr lang="zh-CN" altLang="en-US" sz="2400" dirty="0"/>
          </a:p>
        </p:txBody>
      </p:sp>
      <p:sp>
        <p:nvSpPr>
          <p:cNvPr id="19" name="矩形 18"/>
          <p:cNvSpPr/>
          <p:nvPr/>
        </p:nvSpPr>
        <p:spPr>
          <a:xfrm>
            <a:off x="3683732" y="5445224"/>
            <a:ext cx="2376264" cy="576064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小</a:t>
            </a:r>
            <a:r>
              <a:rPr lang="zh-CN" altLang="en-US" sz="2400" dirty="0" smtClean="0"/>
              <a:t>数据</a:t>
            </a:r>
            <a:endParaRPr lang="zh-CN" altLang="en-US" sz="2400" dirty="0"/>
          </a:p>
        </p:txBody>
      </p:sp>
      <p:cxnSp>
        <p:nvCxnSpPr>
          <p:cNvPr id="20" name="直接箭头连接符 19"/>
          <p:cNvCxnSpPr>
            <a:stCxn id="19" idx="0"/>
            <a:endCxn id="18" idx="2"/>
          </p:cNvCxnSpPr>
          <p:nvPr/>
        </p:nvCxnSpPr>
        <p:spPr>
          <a:xfrm flipV="1">
            <a:off x="4871864" y="2924944"/>
            <a:ext cx="0" cy="2520280"/>
          </a:xfrm>
          <a:prstGeom prst="straightConnector1">
            <a:avLst/>
          </a:prstGeom>
          <a:ln w="28575" cmpd="sng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/>
          <p:cNvSpPr/>
          <p:nvPr/>
        </p:nvSpPr>
        <p:spPr>
          <a:xfrm>
            <a:off x="5915980" y="3897052"/>
            <a:ext cx="720080" cy="504056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涌现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4871864" y="4149080"/>
            <a:ext cx="1044116" cy="0"/>
          </a:xfrm>
          <a:prstGeom prst="straightConnector1">
            <a:avLst/>
          </a:prstGeom>
          <a:ln w="508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284132" y="3446420"/>
            <a:ext cx="1080120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价值</a:t>
            </a:r>
            <a:endParaRPr lang="en-US" altLang="zh-CN" dirty="0" smtClean="0"/>
          </a:p>
          <a:p>
            <a:r>
              <a:rPr lang="zh-CN" altLang="en-US" dirty="0" smtClean="0"/>
              <a:t>隐私</a:t>
            </a:r>
            <a:endParaRPr lang="en-US" altLang="zh-CN" dirty="0" smtClean="0"/>
          </a:p>
          <a:p>
            <a:r>
              <a:rPr lang="zh-CN" altLang="en-US" dirty="0" smtClean="0"/>
              <a:t>质量</a:t>
            </a:r>
            <a:endParaRPr lang="en-US" altLang="zh-CN" dirty="0" smtClean="0"/>
          </a:p>
          <a:p>
            <a:r>
              <a:rPr lang="zh-CN" altLang="en-US" dirty="0" smtClean="0"/>
              <a:t>安全</a:t>
            </a:r>
            <a:endParaRPr lang="en-US" altLang="zh-CN" dirty="0"/>
          </a:p>
          <a:p>
            <a:r>
              <a:rPr lang="en-US" altLang="zh-CN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8897891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理解大数据的</a:t>
            </a:r>
            <a:r>
              <a:rPr lang="en-US" altLang="zh-CN" dirty="0" smtClean="0"/>
              <a:t>4V</a:t>
            </a:r>
            <a:r>
              <a:rPr lang="zh-CN" altLang="en-US" dirty="0" smtClean="0"/>
              <a:t>特征</a:t>
            </a:r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298436"/>
              </p:ext>
            </p:extLst>
          </p:nvPr>
        </p:nvGraphicFramePr>
        <p:xfrm>
          <a:off x="1322775" y="1988840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14" name="Visio" r:id="rId4" imgW="3743172" imgH="2390570" progId="Visio.Drawing.11">
                  <p:embed/>
                </p:oleObj>
              </mc:Choice>
              <mc:Fallback>
                <p:oleObj name="Visio" r:id="rId4" imgW="3743172" imgH="2390570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775" y="1988840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8139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理解大数据的</a:t>
            </a:r>
            <a:r>
              <a:rPr lang="en-US" altLang="zh-CN" dirty="0" smtClean="0"/>
              <a:t>4V</a:t>
            </a:r>
            <a:r>
              <a:rPr lang="zh-CN" altLang="en-US" dirty="0" smtClean="0"/>
              <a:t>特征</a:t>
            </a:r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57" name="Visio" r:id="rId4" imgW="3743172" imgH="2390570" progId="Visio.Drawing.11">
                  <p:embed/>
                </p:oleObj>
              </mc:Choice>
              <mc:Fallback>
                <p:oleObj name="Visio" r:id="rId4" imgW="3743172" imgH="2390570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DFF5A9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8976320" y="2636912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/>
              <a:t>Hadoop MR/Spark</a:t>
            </a:r>
          </a:p>
          <a:p>
            <a:r>
              <a:rPr lang="en-US" altLang="zh-CN" dirty="0" err="1" smtClean="0"/>
              <a:t>NoQS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0812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理解大数据的</a:t>
            </a:r>
            <a:r>
              <a:rPr lang="en-US" altLang="zh-CN" dirty="0" smtClean="0"/>
              <a:t>4V</a:t>
            </a:r>
            <a:r>
              <a:rPr lang="zh-CN" altLang="en-US" dirty="0" smtClean="0"/>
              <a:t>特征</a:t>
            </a:r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82" name="Visio" r:id="rId4" imgW="3743172" imgH="2390570" progId="Visio.Drawing.11">
                  <p:embed/>
                </p:oleObj>
              </mc:Choice>
              <mc:Fallback>
                <p:oleObj name="Visio" r:id="rId4" imgW="3743172" imgH="2390570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59228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</a:t>
            </a:r>
            <a:r>
              <a:rPr lang="zh-CN" altLang="en-US" dirty="0" smtClean="0"/>
              <a:t>最高（</a:t>
            </a:r>
            <a:r>
              <a:rPr lang="en-US" altLang="zh-CN" dirty="0" smtClean="0"/>
              <a:t>80%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6" y="2420888"/>
            <a:ext cx="2597101" cy="1200329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不同类型的数据占比不同，非结构化数据的占比最高（未来</a:t>
            </a:r>
            <a:r>
              <a:rPr lang="en-US" altLang="zh-CN" dirty="0" smtClean="0"/>
              <a:t>90%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8901904" y="4005064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/>
              <a:t>NoSQL/</a:t>
            </a:r>
            <a:r>
              <a:rPr lang="en-US" altLang="zh-CN" dirty="0" err="1" smtClean="0"/>
              <a:t>NewSQL</a:t>
            </a:r>
            <a:r>
              <a:rPr lang="en-US" altLang="zh-CN" dirty="0" smtClean="0"/>
              <a:t>/</a:t>
            </a:r>
            <a:r>
              <a:rPr lang="zh-CN" altLang="en-US" dirty="0" smtClean="0"/>
              <a:t>关系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017023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理解大数据的</a:t>
            </a:r>
            <a:r>
              <a:rPr lang="en-US" altLang="zh-CN" dirty="0" smtClean="0"/>
              <a:t>4V</a:t>
            </a:r>
            <a:r>
              <a:rPr lang="zh-CN" altLang="en-US" dirty="0" smtClean="0"/>
              <a:t>特征</a:t>
            </a:r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715982"/>
              </p:ext>
            </p:extLst>
          </p:nvPr>
        </p:nvGraphicFramePr>
        <p:xfrm>
          <a:off x="1158156" y="2276872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06" name="Visio" r:id="rId4" imgW="3743172" imgH="2390570" progId="Visio.Drawing.11">
                  <p:embed/>
                </p:oleObj>
              </mc:Choice>
              <mc:Fallback>
                <p:oleObj name="Visio" r:id="rId4" imgW="3743172" imgH="2390570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156" y="2276872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8954811" y="5147743"/>
            <a:ext cx="2736304" cy="720080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/>
              <a:t>Data Insights/Data intensive/ Data-driven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352987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理解大数据的</a:t>
            </a:r>
            <a:r>
              <a:rPr lang="en-US" altLang="zh-CN" dirty="0" smtClean="0"/>
              <a:t>4V</a:t>
            </a:r>
            <a:r>
              <a:rPr lang="zh-CN" altLang="en-US" dirty="0" smtClean="0"/>
              <a:t>特征</a:t>
            </a:r>
          </a:p>
        </p:txBody>
      </p:sp>
      <p:sp>
        <p:nvSpPr>
          <p:cNvPr id="13318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数据科学的基础理论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►1</a:t>
            </a:r>
            <a:r>
              <a:rPr lang="en-US" altLang="zh-CN" dirty="0"/>
              <a:t>.</a:t>
            </a:r>
            <a:r>
              <a:rPr lang="zh-CN" altLang="en-US" dirty="0"/>
              <a:t>数据科学的提出背景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127448" y="1844824"/>
          <a:ext cx="5360550" cy="3429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9" name="Visio" r:id="rId4" imgW="3743172" imgH="2390570" progId="Visio.Drawing.11">
                  <p:embed/>
                </p:oleObj>
              </mc:Choice>
              <mc:Fallback>
                <p:oleObj name="Visio" r:id="rId4" imgW="3743172" imgH="2390570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844824"/>
                        <a:ext cx="5360550" cy="3429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023303" y="1230918"/>
            <a:ext cx="1512168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对于计算与存储能力，数据量大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976320" y="1214423"/>
            <a:ext cx="2376264" cy="923330"/>
          </a:xfrm>
          <a:prstGeom prst="rect">
            <a:avLst/>
          </a:prstGeom>
          <a:solidFill>
            <a:srgbClr val="EBF1DE"/>
          </a:solidFill>
          <a:ln>
            <a:solidFill>
              <a:srgbClr val="EBF1DE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，数据的时间分布并不均匀。近几年的数据占比最高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018490" y="2437383"/>
            <a:ext cx="1512168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结构化、非结构化、半结构化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971507" y="2420888"/>
            <a:ext cx="2376264" cy="923330"/>
          </a:xfrm>
          <a:prstGeom prst="rect">
            <a:avLst/>
          </a:prstGeom>
          <a:solidFill>
            <a:srgbClr val="F1EEF4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不同类型的数据占比不同，非结构化数据的占比最高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043393" y="3676838"/>
            <a:ext cx="1512168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价值与数据量之间不一定存在线性关系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8996410" y="3660343"/>
            <a:ext cx="2376264" cy="1200329"/>
          </a:xfrm>
          <a:prstGeom prst="rect">
            <a:avLst/>
          </a:prstGeom>
          <a:solidFill>
            <a:srgbClr val="D1EBF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“有用数据”隐藏在海量的数据之中，需要对大数据进行“洞见”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043393" y="5227497"/>
            <a:ext cx="1512168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数据增长速度快，数据处理的时间要求高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8996410" y="5211002"/>
            <a:ext cx="2376264" cy="1200329"/>
          </a:xfrm>
          <a:prstGeom prst="rect">
            <a:avLst/>
          </a:prstGeom>
          <a:solidFill>
            <a:srgbClr val="EDCDCB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>
            <a:defPPr>
              <a:defRPr lang="zh-CN"/>
            </a:defPPr>
          </a:lstStyle>
          <a:p>
            <a:r>
              <a:rPr lang="zh-CN" altLang="en-US" dirty="0"/>
              <a:t>通常</a:t>
            </a:r>
            <a:r>
              <a:rPr lang="zh-CN" altLang="en-US" dirty="0" smtClean="0"/>
              <a:t>，数据增长速度快（年均增长率</a:t>
            </a:r>
            <a:r>
              <a:rPr lang="en-US" altLang="zh-CN" dirty="0" smtClean="0"/>
              <a:t>41%,2009—2020</a:t>
            </a:r>
            <a:r>
              <a:rPr lang="zh-CN" altLang="en-US" dirty="0" smtClean="0"/>
              <a:t>），需要进行实时分析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10248839" y="6504019"/>
            <a:ext cx="1152128" cy="346984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/>
              <a:t>Spar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59746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104</TotalTime>
  <Words>1295</Words>
  <Application>Microsoft Office PowerPoint</Application>
  <PresentationFormat>宽屏</PresentationFormat>
  <Paragraphs>285</Paragraphs>
  <Slides>26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9" baseType="lpstr">
      <vt:lpstr>Ipa-samd Uclphon1 SILDoulosL</vt:lpstr>
      <vt:lpstr>等线</vt:lpstr>
      <vt:lpstr>华文琥珀</vt:lpstr>
      <vt:lpstr>华文中宋</vt:lpstr>
      <vt:lpstr>宋体</vt:lpstr>
      <vt:lpstr>Arial</vt:lpstr>
      <vt:lpstr>Baskerville Old Face</vt:lpstr>
      <vt:lpstr>Calibri</vt:lpstr>
      <vt:lpstr>Times New Roman</vt:lpstr>
      <vt:lpstr>Wingdings</vt:lpstr>
      <vt:lpstr>Wingdings 2</vt:lpstr>
      <vt:lpstr>吉祥如意</vt:lpstr>
      <vt:lpstr>Visio</vt:lpstr>
      <vt:lpstr>1.数据科学的提出背景</vt:lpstr>
      <vt:lpstr>大数据的热与冷</vt:lpstr>
      <vt:lpstr>PowerPoint 演示文稿</vt:lpstr>
      <vt:lpstr>为什么 基于“小数据”的传统理论不能解释“大数据现象”</vt:lpstr>
      <vt:lpstr>如何理解大数据的4V特征</vt:lpstr>
      <vt:lpstr>如何理解大数据的4V特征</vt:lpstr>
      <vt:lpstr>如何理解大数据的4V特征</vt:lpstr>
      <vt:lpstr>如何理解大数据的4V特征</vt:lpstr>
      <vt:lpstr>如何理解大数据的4V特征</vt:lpstr>
      <vt:lpstr>大数据时代的10大变革</vt:lpstr>
      <vt:lpstr>在大数据时代，你还在这样做研究吗？</vt:lpstr>
      <vt:lpstr>大数据时代的研究范式</vt:lpstr>
      <vt:lpstr>大数据时代的10大变革</vt:lpstr>
      <vt:lpstr>数据资产原则</vt:lpstr>
      <vt:lpstr>PowerPoint 演示文稿</vt:lpstr>
      <vt:lpstr>大数据时代的10大变革</vt:lpstr>
      <vt:lpstr>什么是大数据思维</vt:lpstr>
      <vt:lpstr>什么是大数据思维</vt:lpstr>
      <vt:lpstr>大数据时代的10大变革</vt:lpstr>
      <vt:lpstr>大数据时代的10大变革</vt:lpstr>
      <vt:lpstr>产业竞合关系的变化</vt:lpstr>
      <vt:lpstr>大数据时代的10大变革</vt:lpstr>
      <vt:lpstr>大数据时代的10大变革</vt:lpstr>
      <vt:lpstr>协同原则</vt:lpstr>
      <vt:lpstr>【小结】数据科学的提出背景</vt:lpstr>
      <vt:lpstr>PowerPoint 演示文稿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455</cp:revision>
  <cp:lastPrinted>2017-07-17T10:18:39Z</cp:lastPrinted>
  <dcterms:created xsi:type="dcterms:W3CDTF">2007-03-02T11:26:21Z</dcterms:created>
  <dcterms:modified xsi:type="dcterms:W3CDTF">2017-12-04T12:07:04Z</dcterms:modified>
</cp:coreProperties>
</file>